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E1480" w14:textId="659124BB"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7R1_(Rel-16)_TEI15" w:date="2024-09-06T14:41:00Z">
        <w:r w:rsidR="00E677CF">
          <w:rPr>
            <w:noProof w:val="0"/>
          </w:rPr>
          <w:t>16.1.0</w:t>
        </w:r>
      </w:ins>
      <w:del w:id="2" w:author="32.371_CR0007R1_(Rel-16)_TEI15" w:date="2024-09-06T14:41:00Z">
        <w:r w:rsidR="00CA76CB" w:rsidDel="00E677CF">
          <w:rPr>
            <w:noProof w:val="0"/>
          </w:rPr>
          <w:delText>16.0.0</w:delText>
        </w:r>
      </w:del>
      <w:ins w:id="3" w:author="32.371_CR0007R1_(Rel-16)_TEI15" w:date="2024-09-06T14:41:00Z">
        <w:r w:rsidR="00E677CF">
          <w:rPr>
            <w:noProof w:val="0"/>
          </w:rPr>
          <w:t xml:space="preserve"> </w:t>
        </w:r>
      </w:ins>
      <w:r w:rsidRPr="004A32AB">
        <w:rPr>
          <w:noProof w:val="0"/>
          <w:sz w:val="32"/>
        </w:rPr>
        <w:t>(</w:t>
      </w:r>
      <w:ins w:id="4" w:author="32.371_CR0007R1_(Rel-16)_TEI15" w:date="2024-09-06T14:41:00Z">
        <w:r w:rsidR="00E677CF">
          <w:rPr>
            <w:noProof w:val="0"/>
            <w:sz w:val="32"/>
          </w:rPr>
          <w:t>2024-09</w:t>
        </w:r>
      </w:ins>
      <w:del w:id="5" w:author="32.371_CR0007R1_(Rel-16)_TEI15" w:date="2024-09-06T14:41:00Z">
        <w:r w:rsidR="007E11E9" w:rsidDel="00E677CF">
          <w:rPr>
            <w:noProof w:val="0"/>
            <w:sz w:val="32"/>
          </w:rPr>
          <w:delText>2</w:delText>
        </w:r>
        <w:r w:rsidR="00CA76CB" w:rsidDel="00E677CF">
          <w:rPr>
            <w:noProof w:val="0"/>
            <w:sz w:val="32"/>
          </w:rPr>
          <w:delText>020-07</w:delText>
        </w:r>
      </w:del>
      <w:r w:rsidR="006127E8">
        <w:rPr>
          <w:noProof w:val="0"/>
          <w:sz w:val="32"/>
        </w:rPr>
        <w:t>)</w:t>
      </w:r>
    </w:p>
    <w:p w14:paraId="45356152" w14:textId="77777777" w:rsidR="00563258" w:rsidRPr="004A32AB" w:rsidRDefault="00563258">
      <w:pPr>
        <w:pStyle w:val="ZB"/>
        <w:framePr w:wrap="notBeside"/>
        <w:rPr>
          <w:noProof w:val="0"/>
        </w:rPr>
      </w:pPr>
      <w:r w:rsidRPr="004A32AB">
        <w:rPr>
          <w:noProof w:val="0"/>
        </w:rPr>
        <w:t>Technical Specification</w:t>
      </w:r>
    </w:p>
    <w:p w14:paraId="2BE35311" w14:textId="77777777" w:rsidR="00563258" w:rsidRPr="004A32AB" w:rsidRDefault="00563258">
      <w:pPr>
        <w:pStyle w:val="ZT"/>
        <w:framePr w:wrap="notBeside"/>
      </w:pPr>
      <w:r w:rsidRPr="004A32AB">
        <w:t>3rd Generation Partnership Project;</w:t>
      </w:r>
    </w:p>
    <w:p w14:paraId="4AF68991" w14:textId="77777777" w:rsidR="00563258" w:rsidRPr="004A32AB" w:rsidRDefault="00563258">
      <w:pPr>
        <w:pStyle w:val="ZT"/>
        <w:framePr w:wrap="notBeside"/>
      </w:pPr>
      <w:r w:rsidRPr="004A32AB">
        <w:t>Technical Specification Group Services and System Aspects;</w:t>
      </w:r>
    </w:p>
    <w:p w14:paraId="6F086A12"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30DA320C"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3DBEB36D" w14:textId="77777777" w:rsidR="00563258" w:rsidRPr="004A32AB" w:rsidRDefault="00563258">
      <w:pPr>
        <w:pStyle w:val="ZT"/>
        <w:framePr w:wrap="notBeside"/>
        <w:rPr>
          <w:i/>
          <w:sz w:val="28"/>
        </w:rPr>
      </w:pPr>
      <w:r w:rsidRPr="004A32AB">
        <w:t>(</w:t>
      </w:r>
      <w:r w:rsidRPr="004A32AB">
        <w:rPr>
          <w:rStyle w:val="ZGSM"/>
        </w:rPr>
        <w:t>Release</w:t>
      </w:r>
      <w:r w:rsidR="00CA76CB">
        <w:rPr>
          <w:rStyle w:val="ZGSM"/>
        </w:rPr>
        <w:t xml:space="preserve"> 16</w:t>
      </w:r>
      <w:r w:rsidRPr="004A32AB">
        <w:t>)</w:t>
      </w:r>
    </w:p>
    <w:p w14:paraId="57F637DC" w14:textId="77777777" w:rsidR="007E11E9" w:rsidRPr="007E11E9" w:rsidRDefault="00000000" w:rsidP="007E11E9">
      <w:pPr>
        <w:pStyle w:val="ZU"/>
        <w:framePr w:h="4929" w:hRule="exact" w:wrap="notBeside"/>
        <w:tabs>
          <w:tab w:val="right" w:pos="10205"/>
        </w:tabs>
        <w:jc w:val="left"/>
        <w:rPr>
          <w:i/>
        </w:rPr>
      </w:pPr>
      <w:r>
        <w:rPr>
          <w:i/>
        </w:rPr>
        <w:pict w14:anchorId="3205F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8" o:title="5G-logo_175px"/>
          </v:shape>
        </w:pict>
      </w:r>
      <w:r w:rsidR="007E11E9" w:rsidRPr="007E11E9">
        <w:rPr>
          <w:i/>
        </w:rPr>
        <w:tab/>
      </w:r>
      <w:r>
        <w:rPr>
          <w:i/>
        </w:rPr>
        <w:pict w14:anchorId="2A727511">
          <v:shape id="_x0000_i1026" type="#_x0000_t75" style="width:127.7pt;height:75.15pt">
            <v:imagedata r:id="rId9" o:title="3GPP-logo_web"/>
          </v:shape>
        </w:pict>
      </w:r>
    </w:p>
    <w:p w14:paraId="1BC9D5E8" w14:textId="77777777" w:rsidR="00621A5C" w:rsidRDefault="00621A5C" w:rsidP="00621A5C">
      <w:pPr>
        <w:pStyle w:val="ZU"/>
        <w:framePr w:h="4929" w:hRule="exact" w:wrap="notBeside"/>
        <w:tabs>
          <w:tab w:val="right" w:pos="10206"/>
        </w:tabs>
        <w:jc w:val="left"/>
      </w:pPr>
    </w:p>
    <w:p w14:paraId="291FD6BC"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57DBFA4" w14:textId="77777777" w:rsidR="00563258" w:rsidRPr="004A32AB" w:rsidRDefault="00563258">
      <w:pPr>
        <w:pStyle w:val="ZV"/>
        <w:framePr w:wrap="notBeside"/>
        <w:rPr>
          <w:noProof w:val="0"/>
        </w:rPr>
      </w:pPr>
    </w:p>
    <w:p w14:paraId="042DCC26" w14:textId="77777777" w:rsidR="00563258" w:rsidRPr="004A32AB" w:rsidRDefault="00563258"/>
    <w:bookmarkEnd w:id="0"/>
    <w:p w14:paraId="6BFD91EA"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9D39C1D" w14:textId="77777777" w:rsidR="00563258" w:rsidRPr="004A32AB" w:rsidRDefault="00563258">
      <w:bookmarkStart w:id="6" w:name="page2"/>
    </w:p>
    <w:p w14:paraId="46190A22"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49A68F18"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15CC7645" w14:textId="77777777" w:rsidR="00563258" w:rsidRPr="004A32AB" w:rsidRDefault="00563258"/>
    <w:p w14:paraId="5FE1F3C8"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7A521AC4"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3AD9CC9C" w14:textId="77777777" w:rsidR="00563258" w:rsidRPr="004A32AB" w:rsidRDefault="00563258">
      <w:pPr>
        <w:pStyle w:val="FP"/>
        <w:framePr w:wrap="notBeside" w:hAnchor="margin" w:yAlign="center"/>
        <w:ind w:left="2835" w:right="2835"/>
        <w:jc w:val="center"/>
        <w:rPr>
          <w:rFonts w:ascii="Arial" w:hAnsi="Arial"/>
          <w:sz w:val="18"/>
        </w:rPr>
      </w:pPr>
    </w:p>
    <w:p w14:paraId="508B5CCE"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0D74266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3BF1EF8C"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B7F9531"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88B4FA4"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137B346D"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7896F829" w14:textId="77777777" w:rsidR="00563258" w:rsidRPr="004A32AB" w:rsidRDefault="00563258"/>
    <w:p w14:paraId="52BB306F"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23DEFC2"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D23D2B9" w14:textId="77777777" w:rsidR="00621A5C" w:rsidRDefault="00621A5C" w:rsidP="00621A5C">
      <w:pPr>
        <w:pStyle w:val="FP"/>
        <w:framePr w:h="3057" w:hRule="exact" w:wrap="notBeside" w:vAnchor="page" w:hAnchor="margin" w:y="12605"/>
        <w:jc w:val="center"/>
        <w:rPr>
          <w:noProof/>
        </w:rPr>
      </w:pPr>
    </w:p>
    <w:p w14:paraId="7257D6C0" w14:textId="4311A15C" w:rsidR="00621A5C" w:rsidRDefault="00621A5C" w:rsidP="00621A5C">
      <w:pPr>
        <w:pStyle w:val="FP"/>
        <w:framePr w:h="3057" w:hRule="exact" w:wrap="notBeside" w:vAnchor="page" w:hAnchor="margin" w:y="12605"/>
        <w:jc w:val="center"/>
        <w:rPr>
          <w:noProof/>
          <w:sz w:val="18"/>
        </w:rPr>
      </w:pPr>
      <w:r>
        <w:rPr>
          <w:noProof/>
          <w:sz w:val="18"/>
        </w:rPr>
        <w:t>©</w:t>
      </w:r>
      <w:bookmarkStart w:id="7" w:name="copyrightaddon"/>
      <w:bookmarkEnd w:id="7"/>
      <w:r w:rsidR="00CA76CB">
        <w:rPr>
          <w:noProof/>
          <w:sz w:val="18"/>
        </w:rPr>
        <w:t xml:space="preserve"> 202</w:t>
      </w:r>
      <w:ins w:id="8" w:author="32.371_CR0007R1_(Rel-16)_TEI15" w:date="2024-09-06T14:41:00Z">
        <w:r w:rsidR="00E677CF">
          <w:rPr>
            <w:noProof/>
            <w:sz w:val="18"/>
          </w:rPr>
          <w:t>4</w:t>
        </w:r>
      </w:ins>
      <w:del w:id="9" w:author="32.371_CR0007R1_(Rel-16)_TEI15" w:date="2024-09-06T14:41:00Z">
        <w:r w:rsidR="00CA76CB" w:rsidDel="00E677CF">
          <w:rPr>
            <w:noProof/>
            <w:sz w:val="18"/>
          </w:rPr>
          <w:delText>0</w:delText>
        </w:r>
      </w:del>
      <w:r w:rsidR="00091FC8">
        <w:rPr>
          <w:noProof/>
          <w:sz w:val="18"/>
        </w:rPr>
        <w:t>, 3GPP Organizational Partners (ARIB, ATIS, CCSA, ETSI, TSDSI, TTA, TTC).</w:t>
      </w:r>
    </w:p>
    <w:p w14:paraId="2ED671E5"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73DC38A1"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62755B8B"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4B45C26E"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4E40D51F" w14:textId="77777777" w:rsidR="00563258" w:rsidRPr="004A32AB" w:rsidRDefault="00563258"/>
    <w:bookmarkEnd w:id="6"/>
    <w:p w14:paraId="283CD3F7" w14:textId="77777777" w:rsidR="00563258" w:rsidRPr="004A32AB" w:rsidRDefault="00563258">
      <w:pPr>
        <w:pStyle w:val="TT"/>
      </w:pPr>
      <w:r w:rsidRPr="004A32AB">
        <w:br w:type="page"/>
      </w:r>
      <w:r w:rsidRPr="004A32AB">
        <w:lastRenderedPageBreak/>
        <w:t>Contents</w:t>
      </w:r>
    </w:p>
    <w:p w14:paraId="409C6C11"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4BEAB100"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05952B44"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46A97026"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6D402E3B"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523A71C3"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272B2813"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3DAD1966"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34B4363F"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0091E0B6"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77666714"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2E8D569D"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7F409D13"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6CD6CC26"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0762BD87"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720D90EC"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D7DA65F"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28644F13"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2B3A4719"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75C65096"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540E87C5"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4C7B8561"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39B8BAE6"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7EE6C92A" w14:textId="77777777" w:rsidR="00563258" w:rsidRPr="004A32AB" w:rsidRDefault="003F5496">
      <w:r>
        <w:rPr>
          <w:noProof/>
          <w:sz w:val="22"/>
        </w:rPr>
        <w:fldChar w:fldCharType="end"/>
      </w:r>
    </w:p>
    <w:p w14:paraId="76C058A0" w14:textId="77777777" w:rsidR="00563258" w:rsidRPr="004A32AB" w:rsidRDefault="00563258">
      <w:pPr>
        <w:pStyle w:val="Heading1"/>
      </w:pPr>
      <w:r w:rsidRPr="004A32AB">
        <w:br w:type="page"/>
      </w:r>
      <w:bookmarkStart w:id="10" w:name="_Toc200703890"/>
      <w:r w:rsidRPr="004A32AB">
        <w:lastRenderedPageBreak/>
        <w:t>Foreword</w:t>
      </w:r>
      <w:bookmarkEnd w:id="10"/>
    </w:p>
    <w:p w14:paraId="4C14E271"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583FEDAE"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8E03E1" w14:textId="77777777" w:rsidR="00563258" w:rsidRPr="004A32AB" w:rsidRDefault="00563258">
      <w:pPr>
        <w:pStyle w:val="B1"/>
      </w:pPr>
      <w:r w:rsidRPr="004A32AB">
        <w:t>Version x.y.z</w:t>
      </w:r>
    </w:p>
    <w:p w14:paraId="0E379626" w14:textId="77777777" w:rsidR="00563258" w:rsidRPr="004A32AB" w:rsidRDefault="00563258">
      <w:pPr>
        <w:pStyle w:val="B1"/>
      </w:pPr>
      <w:r w:rsidRPr="004A32AB">
        <w:t>where:</w:t>
      </w:r>
    </w:p>
    <w:p w14:paraId="0587E741" w14:textId="77777777" w:rsidR="00563258" w:rsidRPr="004A32AB" w:rsidRDefault="00563258">
      <w:pPr>
        <w:pStyle w:val="B2"/>
      </w:pPr>
      <w:r w:rsidRPr="004A32AB">
        <w:t>x</w:t>
      </w:r>
      <w:r w:rsidRPr="004A32AB">
        <w:tab/>
        <w:t>the first digit:</w:t>
      </w:r>
    </w:p>
    <w:p w14:paraId="49BF6BF9" w14:textId="77777777" w:rsidR="00563258" w:rsidRPr="004A32AB" w:rsidRDefault="00563258">
      <w:pPr>
        <w:pStyle w:val="B3"/>
      </w:pPr>
      <w:r w:rsidRPr="004A32AB">
        <w:t>1</w:t>
      </w:r>
      <w:r w:rsidRPr="004A32AB">
        <w:tab/>
        <w:t>presented to TSG for information;</w:t>
      </w:r>
    </w:p>
    <w:p w14:paraId="4F9E149C" w14:textId="77777777" w:rsidR="00563258" w:rsidRPr="004A32AB" w:rsidRDefault="00563258">
      <w:pPr>
        <w:pStyle w:val="B3"/>
      </w:pPr>
      <w:r w:rsidRPr="004A32AB">
        <w:t>2</w:t>
      </w:r>
      <w:r w:rsidRPr="004A32AB">
        <w:tab/>
        <w:t>presented to TSG for approval;</w:t>
      </w:r>
    </w:p>
    <w:p w14:paraId="7E8986C0" w14:textId="77777777" w:rsidR="00563258" w:rsidRPr="004A32AB" w:rsidRDefault="00563258">
      <w:pPr>
        <w:pStyle w:val="B3"/>
      </w:pPr>
      <w:r w:rsidRPr="004A32AB">
        <w:t>3</w:t>
      </w:r>
      <w:r w:rsidRPr="004A32AB">
        <w:tab/>
        <w:t>or greater indicates TSG approved document under change control.</w:t>
      </w:r>
    </w:p>
    <w:p w14:paraId="7D036B08"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072E18B5" w14:textId="77777777" w:rsidR="00563258" w:rsidRPr="004A32AB" w:rsidRDefault="00563258">
      <w:pPr>
        <w:pStyle w:val="B2"/>
      </w:pPr>
      <w:r w:rsidRPr="004A32AB">
        <w:t>z</w:t>
      </w:r>
      <w:r w:rsidRPr="004A32AB">
        <w:tab/>
        <w:t>the third digit is incremented when editorial only changes have been incorporated in the document.</w:t>
      </w:r>
    </w:p>
    <w:p w14:paraId="0E76828B" w14:textId="77777777" w:rsidR="00563258" w:rsidRPr="004A32AB" w:rsidRDefault="00563258">
      <w:pPr>
        <w:pStyle w:val="Heading1"/>
        <w:rPr>
          <w:lang w:eastAsia="zh-CN"/>
        </w:rPr>
      </w:pPr>
      <w:bookmarkStart w:id="11" w:name="_Toc200703891"/>
      <w:r w:rsidRPr="004A32AB">
        <w:t>Introduction</w:t>
      </w:r>
      <w:bookmarkEnd w:id="11"/>
    </w:p>
    <w:p w14:paraId="737AB71B"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45CF71E2"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4250B44F"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2D21FFEF"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0C64475F"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r w:rsidRPr="004A32AB">
        <w:rPr>
          <w:lang w:eastAsia="zh-CN"/>
        </w:rPr>
        <w:t>Itf-N interface</w:t>
      </w:r>
      <w:r w:rsidRPr="004A32AB">
        <w:t>. The Itf-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IRP consists of IRPManager and IRPAgent. Usually there are three types of transaction between IRPManager and IRPAgent, which are operation invocation, notification, and file transfer.</w:t>
      </w:r>
    </w:p>
    <w:p w14:paraId="7E12CF4A" w14:textId="77777777" w:rsidR="00563258" w:rsidRPr="004A32AB" w:rsidRDefault="00563258">
      <w:pPr>
        <w:rPr>
          <w:lang w:eastAsia="zh-CN"/>
        </w:rPr>
      </w:pPr>
      <w:r w:rsidRPr="004A32AB">
        <w:rPr>
          <w:lang w:eastAsia="zh-CN"/>
        </w:rPr>
        <w:t>However, there are different types of intentional threats against the transaction between IRPManagers and IRPAgents. All the threats are potential risks of damage or degradation of telecommunication services, which operators should take measures to reduce or eliminate to secure the telecommunication service, network, and data.</w:t>
      </w:r>
    </w:p>
    <w:p w14:paraId="32A74A89"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IRPManagers and IRPAgents. </w:t>
      </w:r>
    </w:p>
    <w:p w14:paraId="56E33EF6"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66F3515C" w14:textId="77777777" w:rsidR="00563258" w:rsidRPr="004A32AB" w:rsidRDefault="00563258" w:rsidP="0087782D">
      <w:pPr>
        <w:pStyle w:val="B1"/>
        <w:rPr>
          <w:lang w:eastAsia="zh-CN"/>
        </w:rPr>
      </w:pPr>
      <w:r w:rsidRPr="004A32AB">
        <w:t>Layer A - Application Layer</w:t>
      </w:r>
    </w:p>
    <w:p w14:paraId="1F852924" w14:textId="77777777" w:rsidR="00563258" w:rsidRPr="004A32AB" w:rsidRDefault="00563258" w:rsidP="0087782D">
      <w:pPr>
        <w:pStyle w:val="B1"/>
      </w:pPr>
      <w:r w:rsidRPr="004A32AB">
        <w:t>Layer B - OAM&amp;P transport network</w:t>
      </w:r>
    </w:p>
    <w:p w14:paraId="52880113" w14:textId="77777777" w:rsidR="008347B3" w:rsidRPr="004A32AB" w:rsidRDefault="008347B3" w:rsidP="008347B3">
      <w:pPr>
        <w:pStyle w:val="EW"/>
        <w:rPr>
          <w:lang w:eastAsia="zh-CN"/>
        </w:rPr>
      </w:pPr>
    </w:p>
    <w:p w14:paraId="469E1C2E"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3AABE83A" w14:textId="77777777" w:rsidR="00563258" w:rsidRPr="004A32AB" w:rsidRDefault="00563258">
      <w:r w:rsidRPr="004A32AB">
        <w:t>3GPP defines three types of IRP specifications, (see 3GPP TS 32.102 [2]). One type relates to the definitions of the interface deployed across the Itf-N. These definitions need to be agreed between the IRPManagers and IRPAgents so that meaningful communication can occur between them. An example of this type is the Alarm IRP.</w:t>
      </w:r>
    </w:p>
    <w:p w14:paraId="6FF8D8E7" w14:textId="77777777" w:rsidR="00563258" w:rsidRPr="004A32AB" w:rsidRDefault="00563258">
      <w:r w:rsidRPr="004A32AB">
        <w:lastRenderedPageBreak/>
        <w:t>The other two types (NRM IRP and Data Definition IRP) relate to the network resource model (schema) of the managed network. This network schema needs to be agreed between the IRPManagers and IRPAgents so that network management services can be provided to the IRPManager(s) by the IRPAgent(s). An example of this type is the UTRAN NRM IRP.</w:t>
      </w:r>
    </w:p>
    <w:p w14:paraId="38A5FBF9"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Itf-N.</w:t>
      </w:r>
    </w:p>
    <w:p w14:paraId="52C04238" w14:textId="77777777" w:rsidR="00563258" w:rsidRPr="004A32AB" w:rsidRDefault="00563258">
      <w:pPr>
        <w:pStyle w:val="Heading1"/>
      </w:pPr>
      <w:r w:rsidRPr="004A32AB">
        <w:br w:type="page"/>
      </w:r>
      <w:bookmarkStart w:id="12" w:name="_Toc200703892"/>
      <w:r w:rsidRPr="004A32AB">
        <w:lastRenderedPageBreak/>
        <w:t>1</w:t>
      </w:r>
      <w:r w:rsidRPr="004A32AB">
        <w:tab/>
        <w:t>Scope</w:t>
      </w:r>
      <w:bookmarkEnd w:id="12"/>
    </w:p>
    <w:p w14:paraId="34B9321D"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3FC45F39" w14:textId="77777777" w:rsidR="00563258" w:rsidRPr="004A32AB" w:rsidRDefault="00563258">
      <w:r w:rsidRPr="004A32AB">
        <w:t>The purpose of the present document is to specify the necessary security features, services and functions to protect the network management data, including Requests, Responses, Notifications and Files, exchanged across the Itf</w:t>
      </w:r>
      <w:r w:rsidRPr="004A32AB">
        <w:noBreakHyphen/>
        <w:t>N.</w:t>
      </w:r>
    </w:p>
    <w:p w14:paraId="6B85DBA1"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Itf-N. </w:t>
      </w:r>
    </w:p>
    <w:p w14:paraId="0947AC19"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Itf-N, are used for such access, and therefore, their security is considered essential. </w:t>
      </w:r>
    </w:p>
    <w:p w14:paraId="1DA1F142" w14:textId="77777777" w:rsidR="00563258" w:rsidRPr="004A32AB" w:rsidRDefault="00563258">
      <w:r w:rsidRPr="004A32AB">
        <w:t>Many network management security standards exist. However, there is no recommendation on how to apply them in the Itf-N context. Their deployment across the Itf-N is left to operators. The present document and the corresponding solutions identify and recommend security standards in the Itf-N context.</w:t>
      </w:r>
    </w:p>
    <w:p w14:paraId="68B130F7" w14:textId="77777777" w:rsidR="00563258" w:rsidRPr="004A32AB" w:rsidRDefault="00563258">
      <w:r w:rsidRPr="004A32AB">
        <w:t>The business case for secured Itf-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70B05236"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Itf-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Itf</w:t>
      </w:r>
      <w:r w:rsidRPr="004A32AB">
        <w:noBreakHyphen/>
        <w:t>N security Requirements.</w:t>
      </w:r>
    </w:p>
    <w:p w14:paraId="374EE3B2" w14:textId="77777777" w:rsidR="00563258" w:rsidRPr="004A32AB" w:rsidRDefault="00563258">
      <w:pPr>
        <w:pStyle w:val="Heading1"/>
      </w:pPr>
      <w:bookmarkStart w:id="13" w:name="_Toc200703893"/>
      <w:r w:rsidRPr="004A32AB">
        <w:t>2</w:t>
      </w:r>
      <w:r w:rsidRPr="004A32AB">
        <w:tab/>
        <w:t>References</w:t>
      </w:r>
      <w:bookmarkEnd w:id="13"/>
    </w:p>
    <w:p w14:paraId="6881E3BA" w14:textId="77777777" w:rsidR="00563258" w:rsidRPr="004A32AB" w:rsidRDefault="00563258">
      <w:r w:rsidRPr="004A32AB">
        <w:t>The following documents contain provisions that, through reference in this text, constitute provisions of the present document.</w:t>
      </w:r>
    </w:p>
    <w:p w14:paraId="5A0A3C06"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55AD89C5" w14:textId="77777777" w:rsidR="00563258" w:rsidRPr="004A32AB" w:rsidRDefault="0087782D" w:rsidP="0087782D">
      <w:pPr>
        <w:pStyle w:val="B1"/>
      </w:pPr>
      <w:r>
        <w:t>-</w:t>
      </w:r>
      <w:r>
        <w:tab/>
      </w:r>
      <w:r w:rsidR="00563258" w:rsidRPr="004A32AB">
        <w:t>For a specific reference, subsequent revisions do not apply.</w:t>
      </w:r>
    </w:p>
    <w:p w14:paraId="7D8B315D"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5FF1C514" w14:textId="77777777" w:rsidR="00563258" w:rsidRPr="004A32AB" w:rsidRDefault="00563258">
      <w:pPr>
        <w:pStyle w:val="EX"/>
      </w:pPr>
      <w:r w:rsidRPr="004A32AB">
        <w:t>[1]</w:t>
      </w:r>
      <w:r w:rsidRPr="004A32AB">
        <w:tab/>
        <w:t>3GPP TS 32.101: "Telecommunication management; Principles and high level requirements".</w:t>
      </w:r>
    </w:p>
    <w:p w14:paraId="592279B0" w14:textId="77777777" w:rsidR="00563258" w:rsidRPr="004A32AB" w:rsidRDefault="00563258">
      <w:pPr>
        <w:pStyle w:val="EX"/>
      </w:pPr>
      <w:r w:rsidRPr="004A32AB">
        <w:t>[2]</w:t>
      </w:r>
      <w:r w:rsidRPr="004A32AB">
        <w:tab/>
        <w:t>3GPP TS 32.102: "Telecommunication management; Architecture".</w:t>
      </w:r>
    </w:p>
    <w:p w14:paraId="1AA34495"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048AD456" w14:textId="77777777" w:rsidR="00563258" w:rsidRPr="004A32AB" w:rsidRDefault="00563258">
      <w:pPr>
        <w:pStyle w:val="EX"/>
        <w:tabs>
          <w:tab w:val="left" w:pos="2410"/>
        </w:tabs>
      </w:pPr>
      <w:r w:rsidRPr="004A32AB">
        <w:t>[4]</w:t>
      </w:r>
      <w:r w:rsidRPr="004A32AB">
        <w:tab/>
        <w:t>3GPP TS 33.102: "3G Security; Security architecture".</w:t>
      </w:r>
    </w:p>
    <w:p w14:paraId="5D00904D"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79ACC87D" w14:textId="77777777" w:rsidR="001C3A98" w:rsidRPr="007B477A" w:rsidRDefault="001C3A98" w:rsidP="001C3A98">
      <w:pPr>
        <w:pStyle w:val="EX"/>
        <w:tabs>
          <w:tab w:val="left" w:pos="1701"/>
        </w:tabs>
        <w:ind w:leftChars="142" w:left="1700" w:hangingChars="708" w:hanging="1416"/>
        <w:rPr>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7494608A" w14:textId="77777777" w:rsidR="00563258" w:rsidRPr="004A32AB" w:rsidRDefault="00563258">
      <w:pPr>
        <w:pStyle w:val="Heading1"/>
      </w:pPr>
      <w:bookmarkStart w:id="14" w:name="_Toc200703894"/>
      <w:r w:rsidRPr="004A32AB">
        <w:lastRenderedPageBreak/>
        <w:t>3</w:t>
      </w:r>
      <w:r w:rsidRPr="004A32AB">
        <w:tab/>
        <w:t>Definitions and abbreviations</w:t>
      </w:r>
      <w:bookmarkEnd w:id="14"/>
    </w:p>
    <w:p w14:paraId="7B487528" w14:textId="77777777" w:rsidR="00563258" w:rsidRPr="004A32AB" w:rsidRDefault="00563258">
      <w:pPr>
        <w:pStyle w:val="Heading2"/>
      </w:pPr>
      <w:bookmarkStart w:id="15" w:name="_Toc200703895"/>
      <w:r w:rsidRPr="004A32AB">
        <w:t>3.1</w:t>
      </w:r>
      <w:r w:rsidRPr="004A32AB">
        <w:tab/>
        <w:t>Definitions</w:t>
      </w:r>
      <w:bookmarkEnd w:id="15"/>
    </w:p>
    <w:p w14:paraId="25C37672" w14:textId="77777777" w:rsidR="00563258" w:rsidRPr="004A32AB" w:rsidRDefault="00563258">
      <w:r w:rsidRPr="004A32AB">
        <w:t>For the purposes of the present document, the terms and definitions given in ITU-T Recommendation X.800 [5], ITU-T Recommendation M.3016 [3] and the following apply:</w:t>
      </w:r>
    </w:p>
    <w:p w14:paraId="56A3B114"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60CD38E9"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3C0D2B05"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03839A1"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6807B505"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0AB8715D"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60E1A984"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4C3117A7"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12652E53"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4EAED2A9"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23D47331"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2853D174"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329720E3"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6AD584D2"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1C555CC2"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11D44AAF"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841C4A3" w14:textId="77777777" w:rsidR="001C3A98" w:rsidRPr="004A32AB" w:rsidRDefault="001C3A98" w:rsidP="001C3A98">
      <w:r w:rsidRPr="004A32AB">
        <w:rPr>
          <w:b/>
        </w:rPr>
        <w:t>IRPAgen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E21695F" w14:textId="77777777" w:rsidR="001C3A98" w:rsidRPr="004A32AB" w:rsidRDefault="001C3A98" w:rsidP="001C3A98">
      <w:r w:rsidRPr="004A32AB">
        <w:rPr>
          <w:b/>
        </w:rPr>
        <w:t>IRPManager:</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2D43847"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327FE2AC"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6F27A305"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5EA5DC0B"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1BF77B1F"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003B2809"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787B9797"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38737025" w14:textId="77777777" w:rsidR="00563258" w:rsidRPr="004A32AB" w:rsidRDefault="00563258">
      <w:pPr>
        <w:rPr>
          <w:b/>
        </w:rPr>
      </w:pPr>
      <w:r w:rsidRPr="004A32AB">
        <w:rPr>
          <w:b/>
        </w:rPr>
        <w:t>threat:</w:t>
      </w:r>
      <w:r w:rsidRPr="004A32AB">
        <w:t xml:space="preserve"> potential violation of security, see ITU-T Recommendation X.800 [5].</w:t>
      </w:r>
    </w:p>
    <w:p w14:paraId="3FA22012"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9B52A34" w14:textId="77777777" w:rsidR="00563258" w:rsidRPr="004A32AB" w:rsidRDefault="00563258">
      <w:pPr>
        <w:pStyle w:val="Heading2"/>
      </w:pPr>
      <w:bookmarkStart w:id="16" w:name="_Toc200703896"/>
      <w:r w:rsidRPr="004A32AB">
        <w:t>3.2</w:t>
      </w:r>
      <w:r w:rsidRPr="004A32AB">
        <w:tab/>
        <w:t>Abbreviations</w:t>
      </w:r>
      <w:bookmarkEnd w:id="16"/>
    </w:p>
    <w:p w14:paraId="4620FAA9" w14:textId="77777777" w:rsidR="00563258" w:rsidRPr="004A32AB" w:rsidRDefault="00563258">
      <w:pPr>
        <w:keepNext/>
      </w:pPr>
      <w:r w:rsidRPr="004A32AB">
        <w:t>For the purposes of the present document, the following abbreviations apply:</w:t>
      </w:r>
    </w:p>
    <w:p w14:paraId="7A3D0334" w14:textId="77777777" w:rsidR="00563258" w:rsidRPr="004A32AB" w:rsidRDefault="00563258">
      <w:pPr>
        <w:pStyle w:val="EW"/>
        <w:tabs>
          <w:tab w:val="left" w:pos="5646"/>
        </w:tabs>
      </w:pPr>
      <w:r w:rsidRPr="004A32AB">
        <w:t>CM</w:t>
      </w:r>
      <w:r w:rsidRPr="004A32AB">
        <w:tab/>
        <w:t>Configuration Management</w:t>
      </w:r>
    </w:p>
    <w:p w14:paraId="11B0CB9E" w14:textId="77777777" w:rsidR="00563258" w:rsidRPr="004A32AB" w:rsidRDefault="00563258">
      <w:pPr>
        <w:pStyle w:val="EW"/>
        <w:tabs>
          <w:tab w:val="left" w:pos="5646"/>
        </w:tabs>
      </w:pPr>
      <w:r w:rsidRPr="004A32AB">
        <w:t>CS</w:t>
      </w:r>
      <w:r w:rsidRPr="004A32AB">
        <w:tab/>
        <w:t>Communication Surveillance</w:t>
      </w:r>
    </w:p>
    <w:p w14:paraId="46802B43" w14:textId="77777777" w:rsidR="00563258" w:rsidRPr="004A32AB" w:rsidRDefault="00563258">
      <w:pPr>
        <w:pStyle w:val="EW"/>
        <w:tabs>
          <w:tab w:val="left" w:pos="5646"/>
        </w:tabs>
      </w:pPr>
      <w:r w:rsidRPr="004A32AB">
        <w:t>DCN</w:t>
      </w:r>
      <w:r w:rsidRPr="004A32AB">
        <w:tab/>
        <w:t>Data Communication Network</w:t>
      </w:r>
    </w:p>
    <w:p w14:paraId="3E089264" w14:textId="77777777" w:rsidR="00563258" w:rsidRPr="004A32AB" w:rsidRDefault="00563258">
      <w:pPr>
        <w:pStyle w:val="EW"/>
        <w:tabs>
          <w:tab w:val="left" w:pos="5646"/>
        </w:tabs>
      </w:pPr>
      <w:r w:rsidRPr="004A32AB">
        <w:t>EM</w:t>
      </w:r>
      <w:r w:rsidRPr="004A32AB">
        <w:tab/>
        <w:t>Element Manager</w:t>
      </w:r>
    </w:p>
    <w:p w14:paraId="69E4D321" w14:textId="77777777" w:rsidR="00563258" w:rsidRPr="004A32AB" w:rsidRDefault="00563258">
      <w:pPr>
        <w:pStyle w:val="EW"/>
        <w:tabs>
          <w:tab w:val="left" w:pos="5646"/>
        </w:tabs>
      </w:pPr>
      <w:r w:rsidRPr="004A32AB">
        <w:t>EP</w:t>
      </w:r>
      <w:r w:rsidRPr="004A32AB">
        <w:tab/>
        <w:t>Entry Point</w:t>
      </w:r>
    </w:p>
    <w:p w14:paraId="0A8479CD" w14:textId="77777777" w:rsidR="00563258" w:rsidRPr="004A32AB" w:rsidRDefault="00563258">
      <w:pPr>
        <w:pStyle w:val="EW"/>
        <w:tabs>
          <w:tab w:val="left" w:pos="5646"/>
        </w:tabs>
      </w:pPr>
      <w:r w:rsidRPr="004A32AB">
        <w:t>FT</w:t>
      </w:r>
      <w:r w:rsidRPr="004A32AB">
        <w:tab/>
        <w:t>File Transfer</w:t>
      </w:r>
    </w:p>
    <w:p w14:paraId="174154AA"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4059B129" w14:textId="77777777" w:rsidR="00563258" w:rsidRPr="004A32AB" w:rsidRDefault="00563258">
      <w:pPr>
        <w:pStyle w:val="EW"/>
        <w:tabs>
          <w:tab w:val="left" w:pos="5646"/>
        </w:tabs>
      </w:pPr>
      <w:r w:rsidRPr="004A32AB">
        <w:t>IS</w:t>
      </w:r>
      <w:r w:rsidRPr="004A32AB">
        <w:tab/>
        <w:t>Information Service (see 3GPP TS 32.101 [1])</w:t>
      </w:r>
    </w:p>
    <w:p w14:paraId="4BEE3C99"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0D979719" w14:textId="77777777" w:rsidR="00563258" w:rsidRPr="004A32AB" w:rsidRDefault="00563258">
      <w:pPr>
        <w:pStyle w:val="EW"/>
        <w:tabs>
          <w:tab w:val="left" w:pos="5646"/>
        </w:tabs>
      </w:pPr>
      <w:r w:rsidRPr="004A32AB">
        <w:t>NE</w:t>
      </w:r>
      <w:r w:rsidRPr="004A32AB">
        <w:tab/>
        <w:t>Network Element</w:t>
      </w:r>
    </w:p>
    <w:p w14:paraId="0B8C4193" w14:textId="77777777" w:rsidR="00563258" w:rsidRPr="004A32AB" w:rsidRDefault="00563258">
      <w:pPr>
        <w:pStyle w:val="EW"/>
        <w:tabs>
          <w:tab w:val="left" w:pos="5646"/>
        </w:tabs>
      </w:pPr>
      <w:r w:rsidRPr="004A32AB">
        <w:t>NL</w:t>
      </w:r>
      <w:r w:rsidRPr="004A32AB">
        <w:tab/>
        <w:t>Notification Log</w:t>
      </w:r>
    </w:p>
    <w:p w14:paraId="1EBC4D51" w14:textId="77777777" w:rsidR="00563258" w:rsidRPr="004A32AB" w:rsidRDefault="00563258">
      <w:pPr>
        <w:pStyle w:val="EW"/>
        <w:tabs>
          <w:tab w:val="left" w:pos="5646"/>
        </w:tabs>
      </w:pPr>
      <w:r w:rsidRPr="004A32AB">
        <w:t>NM</w:t>
      </w:r>
      <w:r w:rsidRPr="004A32AB">
        <w:tab/>
        <w:t>Network Manager</w:t>
      </w:r>
    </w:p>
    <w:p w14:paraId="38EED6A5" w14:textId="77777777" w:rsidR="00563258" w:rsidRPr="004A32AB" w:rsidRDefault="00563258">
      <w:pPr>
        <w:pStyle w:val="EW"/>
        <w:tabs>
          <w:tab w:val="left" w:pos="5646"/>
        </w:tabs>
      </w:pPr>
      <w:r w:rsidRPr="004A32AB">
        <w:t>NRM</w:t>
      </w:r>
      <w:r w:rsidRPr="004A32AB">
        <w:tab/>
        <w:t>Network Resource Model</w:t>
      </w:r>
    </w:p>
    <w:p w14:paraId="3DAD56F3" w14:textId="77777777" w:rsidR="00563258" w:rsidRPr="004A32AB" w:rsidRDefault="00563258">
      <w:pPr>
        <w:pStyle w:val="EW"/>
        <w:tabs>
          <w:tab w:val="left" w:pos="5646"/>
        </w:tabs>
      </w:pPr>
      <w:r w:rsidRPr="004A32AB">
        <w:t>OAM&amp;P</w:t>
      </w:r>
      <w:r w:rsidRPr="004A32AB">
        <w:tab/>
        <w:t>Operations, Administration, Maintenance and Provisioning</w:t>
      </w:r>
    </w:p>
    <w:p w14:paraId="3DED8E68" w14:textId="77777777" w:rsidR="00563258" w:rsidRPr="004A32AB" w:rsidRDefault="00563258">
      <w:pPr>
        <w:pStyle w:val="EW"/>
        <w:tabs>
          <w:tab w:val="left" w:pos="5646"/>
        </w:tabs>
      </w:pPr>
      <w:r w:rsidRPr="004A32AB">
        <w:t>OS</w:t>
      </w:r>
      <w:r w:rsidRPr="004A32AB">
        <w:tab/>
        <w:t>Operations System</w:t>
      </w:r>
    </w:p>
    <w:p w14:paraId="5D7CF55C" w14:textId="77777777" w:rsidR="00563258" w:rsidRPr="004A32AB" w:rsidRDefault="00563258">
      <w:pPr>
        <w:pStyle w:val="EW"/>
        <w:tabs>
          <w:tab w:val="left" w:pos="5646"/>
        </w:tabs>
      </w:pPr>
      <w:r w:rsidRPr="004A32AB">
        <w:t>PM</w:t>
      </w:r>
      <w:r w:rsidRPr="004A32AB">
        <w:tab/>
        <w:t>Performance Management</w:t>
      </w:r>
    </w:p>
    <w:p w14:paraId="1DDDB280" w14:textId="77777777" w:rsidR="00563258" w:rsidRPr="004A32AB" w:rsidRDefault="00563258">
      <w:pPr>
        <w:pStyle w:val="EW"/>
        <w:tabs>
          <w:tab w:val="left" w:pos="5646"/>
        </w:tabs>
      </w:pPr>
      <w:r w:rsidRPr="004A32AB">
        <w:t>TM</w:t>
      </w:r>
      <w:r w:rsidRPr="004A32AB">
        <w:tab/>
        <w:t>Test Management</w:t>
      </w:r>
    </w:p>
    <w:p w14:paraId="5D159770"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205F93B5" w14:textId="77777777" w:rsidR="00563258" w:rsidRPr="004A32AB" w:rsidRDefault="00563258">
      <w:pPr>
        <w:pStyle w:val="EW"/>
        <w:tabs>
          <w:tab w:val="left" w:pos="5646"/>
        </w:tabs>
      </w:pPr>
      <w:r w:rsidRPr="004A32AB">
        <w:t>UML</w:t>
      </w:r>
      <w:r w:rsidRPr="004A32AB">
        <w:tab/>
        <w:t>Unified Modelling Language (OMG)</w:t>
      </w:r>
    </w:p>
    <w:p w14:paraId="0DB24F70"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C9E3682" w14:textId="77777777" w:rsidR="00563258" w:rsidRPr="004A32AB" w:rsidRDefault="001C3A98">
      <w:pPr>
        <w:pStyle w:val="Heading1"/>
        <w:rPr>
          <w:lang w:eastAsia="zh-CN"/>
        </w:rPr>
      </w:pPr>
      <w:r>
        <w:br w:type="page"/>
      </w:r>
      <w:bookmarkStart w:id="17"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7"/>
    </w:p>
    <w:p w14:paraId="2C9DE342"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40242023"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out side the scope of these requirements. Such aspects may be further specified in corresponding IS specifications.</w:t>
      </w:r>
    </w:p>
    <w:p w14:paraId="44F1AB4B" w14:textId="77777777" w:rsidR="00563258" w:rsidRPr="004A32AB" w:rsidRDefault="00563258">
      <w:pPr>
        <w:pStyle w:val="Heading2"/>
        <w:rPr>
          <w:lang w:eastAsia="zh-CN"/>
        </w:rPr>
      </w:pPr>
      <w:bookmarkStart w:id="18" w:name="_Toc200703898"/>
      <w:r w:rsidRPr="004A32AB">
        <w:t>4.1</w:t>
      </w:r>
      <w:r w:rsidRPr="004A32AB">
        <w:tab/>
        <w:t>Security domains</w:t>
      </w:r>
      <w:bookmarkEnd w:id="18"/>
    </w:p>
    <w:p w14:paraId="0645282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262213B8" w14:textId="77777777" w:rsidR="00563258" w:rsidRPr="004A32AB" w:rsidRDefault="00000000">
      <w:pPr>
        <w:pStyle w:val="TH"/>
      </w:pPr>
      <w:r>
        <w:pict w14:anchorId="56EEA2CC">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2EB5DA22"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2B11ED95"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0F68AD22"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076C392D"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52CFD09"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1EA8F7C0"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3F433727"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0885DB5B" w14:textId="77777777" w:rsidR="00563258" w:rsidRDefault="00563258">
                    <w:r>
                      <w:rPr>
                        <w:color w:val="000000"/>
                        <w:sz w:val="24"/>
                        <w:szCs w:val="24"/>
                      </w:rPr>
                      <w:t xml:space="preserve"> </w:t>
                    </w:r>
                  </w:p>
                </w:txbxContent>
              </v:textbox>
            </v:rect>
            <w10:anchorlock/>
          </v:group>
        </w:pict>
      </w:r>
    </w:p>
    <w:p w14:paraId="045B527D"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3E783451"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47BD607"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3DCE92C6" w14:textId="77777777" w:rsidR="00563258" w:rsidRPr="004A32AB" w:rsidRDefault="0087782D" w:rsidP="0087782D">
      <w:pPr>
        <w:pStyle w:val="B1"/>
      </w:pPr>
      <w:r>
        <w:t>-</w:t>
      </w:r>
      <w:r>
        <w:tab/>
      </w:r>
      <w:r w:rsidR="00563258" w:rsidRPr="004A32AB">
        <w:t>The set of security features that secure access to mobile stations;</w:t>
      </w:r>
    </w:p>
    <w:p w14:paraId="38E193AA"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0EAC383"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095B61DE"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11C63CFF"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7D1EB0B7" w14:textId="77777777" w:rsidR="00563258" w:rsidRPr="004A32AB" w:rsidRDefault="0087782D" w:rsidP="0087782D">
      <w:pPr>
        <w:pStyle w:val="B1"/>
      </w:pPr>
      <w:r>
        <w:t>-</w:t>
      </w:r>
      <w:r>
        <w:tab/>
      </w:r>
      <w:r w:rsidR="00563258" w:rsidRPr="004A32AB">
        <w:t>Management of security services;</w:t>
      </w:r>
    </w:p>
    <w:p w14:paraId="1D6E5185" w14:textId="77777777" w:rsidR="00563258" w:rsidRPr="004A32AB" w:rsidRDefault="0087782D" w:rsidP="0087782D">
      <w:pPr>
        <w:pStyle w:val="B1"/>
      </w:pPr>
      <w:r>
        <w:t>-</w:t>
      </w:r>
      <w:r>
        <w:tab/>
      </w:r>
      <w:r w:rsidR="00563258" w:rsidRPr="004A32AB">
        <w:t>Installation of security mechanisms;</w:t>
      </w:r>
    </w:p>
    <w:p w14:paraId="2C3A2AAB" w14:textId="77777777" w:rsidR="00563258" w:rsidRPr="004A32AB" w:rsidRDefault="0087782D" w:rsidP="0087782D">
      <w:pPr>
        <w:pStyle w:val="B1"/>
      </w:pPr>
      <w:r>
        <w:t>-</w:t>
      </w:r>
      <w:r>
        <w:tab/>
      </w:r>
      <w:r w:rsidR="00563258" w:rsidRPr="004A32AB">
        <w:t>Key management (management part);</w:t>
      </w:r>
    </w:p>
    <w:p w14:paraId="4E83A34F" w14:textId="77777777" w:rsidR="00563258" w:rsidRPr="004A32AB" w:rsidRDefault="0087782D" w:rsidP="0087782D">
      <w:pPr>
        <w:pStyle w:val="B1"/>
      </w:pPr>
      <w:r>
        <w:t>-</w:t>
      </w:r>
      <w:r>
        <w:tab/>
      </w:r>
      <w:r w:rsidR="00563258" w:rsidRPr="004A32AB">
        <w:t>Establishment of identities, keys, access control information, etc.;</w:t>
      </w:r>
    </w:p>
    <w:p w14:paraId="2B1CE897" w14:textId="77777777" w:rsidR="00563258" w:rsidRPr="004A32AB" w:rsidRDefault="0087782D" w:rsidP="0087782D">
      <w:pPr>
        <w:pStyle w:val="B1"/>
      </w:pPr>
      <w:r>
        <w:t>-</w:t>
      </w:r>
      <w:r>
        <w:tab/>
      </w:r>
      <w:r w:rsidR="00563258" w:rsidRPr="004A32AB">
        <w:t>Management of security audit trail and security alarms.</w:t>
      </w:r>
    </w:p>
    <w:p w14:paraId="0F13A8FF"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domain and is not focused on requirements of other domains. Furthermore, since the Itf-N operates within the OAM&amp;P</w:t>
      </w:r>
      <w:r w:rsidRPr="004A32AB">
        <w:rPr>
          <w:b/>
        </w:rPr>
        <w:t xml:space="preserve"> </w:t>
      </w:r>
      <w:r w:rsidRPr="004A32AB">
        <w:t>domain, the scope of the present document is further "narrowed" towards a component, namely the Itf-N component of the OAM&amp;P domain.</w:t>
      </w:r>
    </w:p>
    <w:p w14:paraId="004704B3"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3F8BF422" w14:textId="77777777" w:rsidR="00563258" w:rsidRPr="004A32AB" w:rsidRDefault="00563258">
      <w:pPr>
        <w:pStyle w:val="Heading2"/>
      </w:pPr>
      <w:bookmarkStart w:id="19" w:name="_Toc200703899"/>
      <w:r w:rsidRPr="004A32AB">
        <w:t>4.2</w:t>
      </w:r>
      <w:r w:rsidRPr="004A32AB">
        <w:tab/>
        <w:t>Security objectives</w:t>
      </w:r>
      <w:bookmarkEnd w:id="19"/>
    </w:p>
    <w:p w14:paraId="7721A387"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608B5ED6" w14:textId="77777777" w:rsidR="00563258" w:rsidRPr="004A32AB" w:rsidRDefault="0087782D" w:rsidP="0087782D">
      <w:pPr>
        <w:pStyle w:val="B1"/>
      </w:pPr>
      <w:r>
        <w:t>-</w:t>
      </w:r>
      <w:r>
        <w:tab/>
      </w:r>
      <w:r w:rsidR="00563258" w:rsidRPr="004A32AB">
        <w:t>Confidentiality;</w:t>
      </w:r>
    </w:p>
    <w:p w14:paraId="5DC22E0D" w14:textId="77777777" w:rsidR="00563258" w:rsidRPr="004A32AB" w:rsidRDefault="0087782D" w:rsidP="0087782D">
      <w:pPr>
        <w:pStyle w:val="B1"/>
      </w:pPr>
      <w:r>
        <w:t>-</w:t>
      </w:r>
      <w:r>
        <w:tab/>
      </w:r>
      <w:r w:rsidR="00563258" w:rsidRPr="004A32AB">
        <w:t>Data integrity;</w:t>
      </w:r>
    </w:p>
    <w:p w14:paraId="7D6DA1A7" w14:textId="77777777" w:rsidR="00563258" w:rsidRPr="004A32AB" w:rsidRDefault="0087782D" w:rsidP="0087782D">
      <w:pPr>
        <w:pStyle w:val="B1"/>
      </w:pPr>
      <w:r>
        <w:t>-</w:t>
      </w:r>
      <w:r>
        <w:tab/>
      </w:r>
      <w:r w:rsidR="00563258" w:rsidRPr="004A32AB">
        <w:t>Accountability;</w:t>
      </w:r>
    </w:p>
    <w:p w14:paraId="71DF8A50" w14:textId="77777777" w:rsidR="00563258" w:rsidRPr="004A32AB" w:rsidRDefault="0087782D" w:rsidP="0087782D">
      <w:pPr>
        <w:pStyle w:val="B1"/>
      </w:pPr>
      <w:r>
        <w:t>-</w:t>
      </w:r>
      <w:r>
        <w:tab/>
      </w:r>
      <w:r w:rsidR="00563258" w:rsidRPr="004A32AB">
        <w:t>Availability;</w:t>
      </w:r>
    </w:p>
    <w:p w14:paraId="27CA08A3" w14:textId="77777777" w:rsidR="00563258" w:rsidRPr="004A32AB" w:rsidRDefault="00563258">
      <w:pPr>
        <w:pStyle w:val="Heading2"/>
      </w:pPr>
      <w:bookmarkStart w:id="20" w:name="_Toc200703900"/>
      <w:r w:rsidRPr="004A32AB">
        <w:t>4.3</w:t>
      </w:r>
      <w:r w:rsidRPr="004A32AB">
        <w:tab/>
        <w:t>Security threats</w:t>
      </w:r>
      <w:bookmarkEnd w:id="20"/>
    </w:p>
    <w:p w14:paraId="0CBA2C82"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5D4A4227" w14:textId="77777777" w:rsidR="00563258" w:rsidRPr="004A32AB" w:rsidRDefault="0087782D" w:rsidP="0087782D">
      <w:pPr>
        <w:pStyle w:val="B1"/>
      </w:pPr>
      <w:r>
        <w:t>-</w:t>
      </w:r>
      <w:r>
        <w:tab/>
      </w:r>
      <w:r w:rsidR="00563258" w:rsidRPr="004A32AB">
        <w:t>Masquerade.</w:t>
      </w:r>
    </w:p>
    <w:p w14:paraId="04D8C496" w14:textId="77777777" w:rsidR="00563258" w:rsidRPr="004A32AB" w:rsidRDefault="0087782D" w:rsidP="0087782D">
      <w:pPr>
        <w:pStyle w:val="B1"/>
      </w:pPr>
      <w:r>
        <w:t>-</w:t>
      </w:r>
      <w:r>
        <w:tab/>
      </w:r>
      <w:r w:rsidR="00563258" w:rsidRPr="004A32AB">
        <w:t>Eavesdropping.</w:t>
      </w:r>
    </w:p>
    <w:p w14:paraId="0AFA6FFC" w14:textId="77777777" w:rsidR="00563258" w:rsidRPr="004A32AB" w:rsidRDefault="0087782D" w:rsidP="0087782D">
      <w:pPr>
        <w:pStyle w:val="B1"/>
      </w:pPr>
      <w:r>
        <w:t>-</w:t>
      </w:r>
      <w:r>
        <w:tab/>
      </w:r>
      <w:r w:rsidR="00563258" w:rsidRPr="004A32AB">
        <w:t>Unauthorized access.</w:t>
      </w:r>
    </w:p>
    <w:p w14:paraId="44A6C095" w14:textId="77777777" w:rsidR="00563258" w:rsidRPr="004A32AB" w:rsidRDefault="0087782D" w:rsidP="0087782D">
      <w:pPr>
        <w:pStyle w:val="B1"/>
      </w:pPr>
      <w:r>
        <w:t>-</w:t>
      </w:r>
      <w:r>
        <w:tab/>
      </w:r>
      <w:r w:rsidR="00563258" w:rsidRPr="004A32AB">
        <w:t>Loss or corruption of information.</w:t>
      </w:r>
    </w:p>
    <w:p w14:paraId="4C36EA25" w14:textId="77777777" w:rsidR="00563258" w:rsidRPr="004A32AB" w:rsidRDefault="0087782D" w:rsidP="0087782D">
      <w:pPr>
        <w:pStyle w:val="B1"/>
      </w:pPr>
      <w:r>
        <w:t>-</w:t>
      </w:r>
      <w:r>
        <w:tab/>
      </w:r>
      <w:r w:rsidR="00563258" w:rsidRPr="004A32AB">
        <w:t>Repudiation.</w:t>
      </w:r>
    </w:p>
    <w:p w14:paraId="71C17B5C" w14:textId="77777777" w:rsidR="00563258" w:rsidRPr="004A32AB" w:rsidRDefault="0087782D" w:rsidP="0087782D">
      <w:pPr>
        <w:pStyle w:val="B1"/>
      </w:pPr>
      <w:r>
        <w:t>-</w:t>
      </w:r>
      <w:r>
        <w:tab/>
      </w:r>
      <w:r w:rsidR="00563258" w:rsidRPr="004A32AB">
        <w:t>Forgery.</w:t>
      </w:r>
    </w:p>
    <w:p w14:paraId="26A6642C" w14:textId="77777777" w:rsidR="00563258" w:rsidRPr="004A32AB" w:rsidRDefault="0087782D" w:rsidP="0087782D">
      <w:pPr>
        <w:pStyle w:val="B1"/>
      </w:pPr>
      <w:r>
        <w:t>-</w:t>
      </w:r>
      <w:r>
        <w:tab/>
      </w:r>
      <w:r w:rsidR="00563258" w:rsidRPr="004A32AB">
        <w:t>Denial of service.</w:t>
      </w:r>
    </w:p>
    <w:p w14:paraId="585DA740"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1BE63617" w14:textId="77777777" w:rsidR="00563258" w:rsidRPr="004A32AB" w:rsidRDefault="00563258">
      <w:pPr>
        <w:pStyle w:val="Heading2"/>
      </w:pPr>
      <w:bookmarkStart w:id="21" w:name="_Toc200703901"/>
      <w:r w:rsidRPr="004A32AB">
        <w:t>4.4</w:t>
      </w:r>
      <w:r w:rsidRPr="004A32AB">
        <w:tab/>
        <w:t>Security Mechanisms and services</w:t>
      </w:r>
      <w:bookmarkEnd w:id="21"/>
    </w:p>
    <w:p w14:paraId="69B5E326"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01D81DFF" w14:textId="77777777" w:rsidR="00563258" w:rsidRPr="004A32AB" w:rsidRDefault="0087782D" w:rsidP="0087782D">
      <w:pPr>
        <w:pStyle w:val="B1"/>
      </w:pPr>
      <w:r>
        <w:lastRenderedPageBreak/>
        <w:t>-</w:t>
      </w:r>
      <w:r>
        <w:tab/>
      </w:r>
      <w:r w:rsidR="00563258" w:rsidRPr="004A32AB">
        <w:t>Peer entity authentication.</w:t>
      </w:r>
    </w:p>
    <w:p w14:paraId="5B037668" w14:textId="77777777" w:rsidR="00563258" w:rsidRPr="004A32AB" w:rsidRDefault="0087782D" w:rsidP="0087782D">
      <w:pPr>
        <w:pStyle w:val="B1"/>
      </w:pPr>
      <w:r>
        <w:t>-</w:t>
      </w:r>
      <w:r>
        <w:tab/>
      </w:r>
      <w:r w:rsidR="00563258" w:rsidRPr="004A32AB">
        <w:t>Data origin authentication.</w:t>
      </w:r>
    </w:p>
    <w:p w14:paraId="2EE26B85" w14:textId="77777777" w:rsidR="00563258" w:rsidRPr="004A32AB" w:rsidRDefault="0087782D" w:rsidP="0087782D">
      <w:pPr>
        <w:pStyle w:val="B1"/>
      </w:pPr>
      <w:r>
        <w:t>-</w:t>
      </w:r>
      <w:r>
        <w:tab/>
      </w:r>
      <w:r w:rsidR="00563258" w:rsidRPr="004A32AB">
        <w:t>Access control service.</w:t>
      </w:r>
    </w:p>
    <w:p w14:paraId="3F43A1D6" w14:textId="77777777" w:rsidR="00563258" w:rsidRPr="004A32AB" w:rsidRDefault="0087782D" w:rsidP="0087782D">
      <w:pPr>
        <w:pStyle w:val="B1"/>
      </w:pPr>
      <w:r>
        <w:t>-</w:t>
      </w:r>
      <w:r>
        <w:tab/>
      </w:r>
      <w:r w:rsidR="00563258" w:rsidRPr="004A32AB">
        <w:t>Connection confidentiality.</w:t>
      </w:r>
    </w:p>
    <w:p w14:paraId="20A46463" w14:textId="77777777" w:rsidR="00563258" w:rsidRPr="004A32AB" w:rsidRDefault="0087782D" w:rsidP="0087782D">
      <w:pPr>
        <w:pStyle w:val="B1"/>
      </w:pPr>
      <w:r>
        <w:t>-</w:t>
      </w:r>
      <w:r>
        <w:tab/>
      </w:r>
      <w:r w:rsidR="00563258" w:rsidRPr="004A32AB">
        <w:t>Connectionless confidentiality.</w:t>
      </w:r>
    </w:p>
    <w:p w14:paraId="5DABF50B" w14:textId="77777777" w:rsidR="00563258" w:rsidRPr="004A32AB" w:rsidRDefault="0087782D" w:rsidP="0087782D">
      <w:pPr>
        <w:pStyle w:val="B1"/>
      </w:pPr>
      <w:r>
        <w:t>-</w:t>
      </w:r>
      <w:r>
        <w:tab/>
      </w:r>
      <w:r w:rsidR="00563258" w:rsidRPr="004A32AB">
        <w:t>Selective field confidentiality.</w:t>
      </w:r>
    </w:p>
    <w:p w14:paraId="28E480FD" w14:textId="77777777" w:rsidR="00563258" w:rsidRPr="004A32AB" w:rsidRDefault="0087782D" w:rsidP="0087782D">
      <w:pPr>
        <w:pStyle w:val="B1"/>
      </w:pPr>
      <w:r>
        <w:t>-</w:t>
      </w:r>
      <w:r>
        <w:tab/>
      </w:r>
      <w:r w:rsidR="00563258" w:rsidRPr="004A32AB">
        <w:t>Traffic flow confidentiality.</w:t>
      </w:r>
    </w:p>
    <w:p w14:paraId="61352327" w14:textId="77777777" w:rsidR="00563258" w:rsidRPr="004A32AB" w:rsidRDefault="0087782D" w:rsidP="0087782D">
      <w:pPr>
        <w:pStyle w:val="B1"/>
      </w:pPr>
      <w:r>
        <w:t>-</w:t>
      </w:r>
      <w:r>
        <w:tab/>
      </w:r>
      <w:r w:rsidR="00563258" w:rsidRPr="004A32AB">
        <w:t>Connection Integrity with recovery.</w:t>
      </w:r>
    </w:p>
    <w:p w14:paraId="4E9286AE" w14:textId="77777777" w:rsidR="00563258" w:rsidRPr="004A32AB" w:rsidRDefault="0087782D" w:rsidP="0087782D">
      <w:pPr>
        <w:pStyle w:val="B1"/>
      </w:pPr>
      <w:r>
        <w:t>-</w:t>
      </w:r>
      <w:r>
        <w:tab/>
      </w:r>
      <w:r w:rsidR="00563258" w:rsidRPr="004A32AB">
        <w:t>Connection integrity without recovery.</w:t>
      </w:r>
    </w:p>
    <w:p w14:paraId="6645902F" w14:textId="77777777" w:rsidR="00563258" w:rsidRPr="004A32AB" w:rsidRDefault="0087782D" w:rsidP="0087782D">
      <w:pPr>
        <w:pStyle w:val="B1"/>
      </w:pPr>
      <w:r>
        <w:t>-</w:t>
      </w:r>
      <w:r>
        <w:tab/>
      </w:r>
      <w:r w:rsidR="00563258" w:rsidRPr="004A32AB">
        <w:t>Selective field connection integrity.</w:t>
      </w:r>
    </w:p>
    <w:p w14:paraId="15B94626" w14:textId="77777777" w:rsidR="00563258" w:rsidRPr="004A32AB" w:rsidRDefault="0087782D" w:rsidP="0087782D">
      <w:pPr>
        <w:pStyle w:val="B1"/>
      </w:pPr>
      <w:r>
        <w:t>-</w:t>
      </w:r>
      <w:r>
        <w:tab/>
      </w:r>
      <w:r w:rsidR="00563258" w:rsidRPr="004A32AB">
        <w:t>Connectionless integrity.</w:t>
      </w:r>
    </w:p>
    <w:p w14:paraId="7FC4E8EE" w14:textId="77777777" w:rsidR="00563258" w:rsidRPr="004A32AB" w:rsidRDefault="0087782D" w:rsidP="0087782D">
      <w:pPr>
        <w:pStyle w:val="B1"/>
      </w:pPr>
      <w:r>
        <w:t>-</w:t>
      </w:r>
      <w:r>
        <w:tab/>
      </w:r>
      <w:r w:rsidR="00563258" w:rsidRPr="004A32AB">
        <w:t>Selective field connectionless integrity.</w:t>
      </w:r>
    </w:p>
    <w:p w14:paraId="4028FD74" w14:textId="77777777" w:rsidR="00563258" w:rsidRPr="004A32AB" w:rsidRDefault="0087782D" w:rsidP="0087782D">
      <w:pPr>
        <w:pStyle w:val="B1"/>
      </w:pPr>
      <w:r>
        <w:t>-</w:t>
      </w:r>
      <w:r>
        <w:tab/>
      </w:r>
      <w:r w:rsidR="00563258" w:rsidRPr="004A32AB">
        <w:t>Non-repudiation Origin.</w:t>
      </w:r>
    </w:p>
    <w:p w14:paraId="7F9022E1" w14:textId="77777777" w:rsidR="00563258" w:rsidRPr="004A32AB" w:rsidRDefault="0087782D" w:rsidP="0087782D">
      <w:pPr>
        <w:pStyle w:val="B1"/>
      </w:pPr>
      <w:r>
        <w:t>-</w:t>
      </w:r>
      <w:r>
        <w:tab/>
      </w:r>
      <w:r w:rsidR="00563258" w:rsidRPr="004A32AB">
        <w:t>Non-repudiation. Delivery.</w:t>
      </w:r>
    </w:p>
    <w:p w14:paraId="5797067A" w14:textId="77777777" w:rsidR="00563258" w:rsidRPr="004A32AB" w:rsidRDefault="00563258">
      <w:pPr>
        <w:pStyle w:val="Heading2"/>
      </w:pPr>
      <w:bookmarkStart w:id="22" w:name="_Toc200703902"/>
      <w:r w:rsidRPr="004A32AB">
        <w:rPr>
          <w:lang w:eastAsia="zh-CN"/>
        </w:rPr>
        <w:t>4.5</w:t>
      </w:r>
      <w:r w:rsidRPr="004A32AB">
        <w:rPr>
          <w:lang w:eastAsia="zh-CN"/>
        </w:rPr>
        <w:tab/>
        <w:t>TMN perspective regarding security threats</w:t>
      </w:r>
      <w:bookmarkEnd w:id="22"/>
    </w:p>
    <w:p w14:paraId="57E05028"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53700691"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0BB8C212"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7E8C58E2" w14:textId="77777777">
        <w:trPr>
          <w:cantSplit/>
          <w:trHeight w:val="2268"/>
          <w:jc w:val="center"/>
        </w:trPr>
        <w:tc>
          <w:tcPr>
            <w:tcW w:w="2169" w:type="pct"/>
            <w:shd w:val="clear" w:color="auto" w:fill="D9D9D9"/>
            <w:vAlign w:val="bottom"/>
          </w:tcPr>
          <w:p w14:paraId="49F9D467"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10563F2C"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57C246F6"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53292C40"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6D9367C4"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4B00C636"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77C0D0C4"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3B15F686"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549F4E51" w14:textId="77777777" w:rsidR="00563258" w:rsidRPr="004A32AB" w:rsidRDefault="00563258">
            <w:pPr>
              <w:pStyle w:val="TAH"/>
            </w:pPr>
            <w:r w:rsidRPr="004A32AB">
              <w:t>Denial of Service</w:t>
            </w:r>
          </w:p>
        </w:tc>
      </w:tr>
      <w:tr w:rsidR="00563258" w:rsidRPr="004A32AB" w14:paraId="4173F175" w14:textId="77777777">
        <w:trPr>
          <w:jc w:val="center"/>
        </w:trPr>
        <w:tc>
          <w:tcPr>
            <w:tcW w:w="2392" w:type="pct"/>
            <w:gridSpan w:val="2"/>
            <w:tcMar>
              <w:top w:w="0" w:type="dxa"/>
              <w:left w:w="108" w:type="dxa"/>
              <w:bottom w:w="0" w:type="dxa"/>
              <w:right w:w="108" w:type="dxa"/>
            </w:tcMar>
          </w:tcPr>
          <w:p w14:paraId="693ABFAC"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0DD8272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8625B0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04A27C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7E4E52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378CD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522EA1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77C952F" w14:textId="77777777" w:rsidR="00563258" w:rsidRPr="004A32AB" w:rsidRDefault="00563258">
            <w:pPr>
              <w:pStyle w:val="TAL"/>
              <w:jc w:val="center"/>
              <w:rPr>
                <w:b/>
                <w:bCs/>
              </w:rPr>
            </w:pPr>
          </w:p>
        </w:tc>
      </w:tr>
      <w:tr w:rsidR="00563258" w:rsidRPr="004A32AB" w14:paraId="14711A26" w14:textId="77777777">
        <w:trPr>
          <w:jc w:val="center"/>
        </w:trPr>
        <w:tc>
          <w:tcPr>
            <w:tcW w:w="2392" w:type="pct"/>
            <w:gridSpan w:val="2"/>
            <w:tcMar>
              <w:top w:w="0" w:type="dxa"/>
              <w:left w:w="108" w:type="dxa"/>
              <w:bottom w:w="0" w:type="dxa"/>
              <w:right w:w="108" w:type="dxa"/>
            </w:tcMar>
          </w:tcPr>
          <w:p w14:paraId="1802F6FD"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44CA07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58CA1D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F289D0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41BED2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E66D1E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990779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48DDC7" w14:textId="77777777" w:rsidR="00563258" w:rsidRPr="004A32AB" w:rsidRDefault="00563258">
            <w:pPr>
              <w:pStyle w:val="TAL"/>
              <w:jc w:val="center"/>
              <w:rPr>
                <w:b/>
                <w:bCs/>
              </w:rPr>
            </w:pPr>
            <w:r w:rsidRPr="004A32AB">
              <w:rPr>
                <w:b/>
                <w:bCs/>
              </w:rPr>
              <w:t>x</w:t>
            </w:r>
          </w:p>
        </w:tc>
      </w:tr>
      <w:tr w:rsidR="00563258" w:rsidRPr="004A32AB" w14:paraId="6AD9F0B3" w14:textId="77777777">
        <w:trPr>
          <w:jc w:val="center"/>
        </w:trPr>
        <w:tc>
          <w:tcPr>
            <w:tcW w:w="2392" w:type="pct"/>
            <w:gridSpan w:val="2"/>
            <w:tcMar>
              <w:top w:w="0" w:type="dxa"/>
              <w:left w:w="108" w:type="dxa"/>
              <w:bottom w:w="0" w:type="dxa"/>
              <w:right w:w="108" w:type="dxa"/>
            </w:tcMar>
          </w:tcPr>
          <w:p w14:paraId="5204EB23"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21BD748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C2D596D"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72CCB5B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64F95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BE44D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C62C0F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391C907" w14:textId="77777777" w:rsidR="00563258" w:rsidRPr="004A32AB" w:rsidRDefault="00563258">
            <w:pPr>
              <w:pStyle w:val="TAL"/>
              <w:jc w:val="center"/>
              <w:rPr>
                <w:b/>
                <w:bCs/>
              </w:rPr>
            </w:pPr>
          </w:p>
        </w:tc>
      </w:tr>
      <w:tr w:rsidR="00563258" w:rsidRPr="004A32AB" w14:paraId="7403D634" w14:textId="77777777">
        <w:trPr>
          <w:jc w:val="center"/>
        </w:trPr>
        <w:tc>
          <w:tcPr>
            <w:tcW w:w="2392" w:type="pct"/>
            <w:gridSpan w:val="2"/>
            <w:tcMar>
              <w:top w:w="0" w:type="dxa"/>
              <w:left w:w="108" w:type="dxa"/>
              <w:bottom w:w="0" w:type="dxa"/>
              <w:right w:w="108" w:type="dxa"/>
            </w:tcMar>
          </w:tcPr>
          <w:p w14:paraId="45F3F717"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3B5B152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04682C8"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C140CC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83BB54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5A6C72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A32F2E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F9CF8DB" w14:textId="77777777" w:rsidR="00563258" w:rsidRPr="004A32AB" w:rsidRDefault="00563258">
            <w:pPr>
              <w:pStyle w:val="TAL"/>
              <w:jc w:val="center"/>
              <w:rPr>
                <w:b/>
                <w:bCs/>
              </w:rPr>
            </w:pPr>
          </w:p>
        </w:tc>
      </w:tr>
      <w:tr w:rsidR="00563258" w:rsidRPr="004A32AB" w14:paraId="661368E6" w14:textId="77777777">
        <w:trPr>
          <w:jc w:val="center"/>
        </w:trPr>
        <w:tc>
          <w:tcPr>
            <w:tcW w:w="2392" w:type="pct"/>
            <w:gridSpan w:val="2"/>
            <w:tcMar>
              <w:top w:w="0" w:type="dxa"/>
              <w:left w:w="108" w:type="dxa"/>
              <w:bottom w:w="0" w:type="dxa"/>
              <w:right w:w="108" w:type="dxa"/>
            </w:tcMar>
          </w:tcPr>
          <w:p w14:paraId="523D716A"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1A34D85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85C1323"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F5712E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A7C5AF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FBAA11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5C347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98DAEC" w14:textId="77777777" w:rsidR="00563258" w:rsidRPr="004A32AB" w:rsidRDefault="00563258">
            <w:pPr>
              <w:pStyle w:val="TAL"/>
              <w:jc w:val="center"/>
              <w:rPr>
                <w:b/>
                <w:bCs/>
              </w:rPr>
            </w:pPr>
          </w:p>
        </w:tc>
      </w:tr>
      <w:tr w:rsidR="00563258" w:rsidRPr="004A32AB" w14:paraId="3C1EF92D" w14:textId="77777777">
        <w:trPr>
          <w:jc w:val="center"/>
        </w:trPr>
        <w:tc>
          <w:tcPr>
            <w:tcW w:w="2392" w:type="pct"/>
            <w:gridSpan w:val="2"/>
            <w:tcMar>
              <w:top w:w="0" w:type="dxa"/>
              <w:left w:w="108" w:type="dxa"/>
              <w:bottom w:w="0" w:type="dxa"/>
              <w:right w:w="108" w:type="dxa"/>
            </w:tcMar>
          </w:tcPr>
          <w:p w14:paraId="11AC1F3E"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13373F4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98351A5"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DE0126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82E4BF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24063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80F1F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72B1DB2" w14:textId="77777777" w:rsidR="00563258" w:rsidRPr="004A32AB" w:rsidRDefault="00563258">
            <w:pPr>
              <w:pStyle w:val="TAL"/>
              <w:jc w:val="center"/>
              <w:rPr>
                <w:b/>
                <w:bCs/>
              </w:rPr>
            </w:pPr>
            <w:r w:rsidRPr="004A32AB">
              <w:rPr>
                <w:b/>
                <w:bCs/>
              </w:rPr>
              <w:t>x</w:t>
            </w:r>
          </w:p>
        </w:tc>
      </w:tr>
      <w:tr w:rsidR="00563258" w:rsidRPr="004A32AB" w14:paraId="40EC78FE" w14:textId="77777777">
        <w:trPr>
          <w:jc w:val="center"/>
        </w:trPr>
        <w:tc>
          <w:tcPr>
            <w:tcW w:w="2392" w:type="pct"/>
            <w:gridSpan w:val="2"/>
            <w:tcMar>
              <w:top w:w="0" w:type="dxa"/>
              <w:left w:w="108" w:type="dxa"/>
              <w:bottom w:w="0" w:type="dxa"/>
              <w:right w:w="108" w:type="dxa"/>
            </w:tcMar>
          </w:tcPr>
          <w:p w14:paraId="0B4A0014"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30F1B2B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362F4B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6522A0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924294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B51ADD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85F6E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95DDCCE" w14:textId="77777777" w:rsidR="00563258" w:rsidRPr="004A32AB" w:rsidRDefault="00563258">
            <w:pPr>
              <w:pStyle w:val="TAL"/>
              <w:jc w:val="center"/>
              <w:rPr>
                <w:b/>
                <w:bCs/>
              </w:rPr>
            </w:pPr>
            <w:r w:rsidRPr="004A32AB">
              <w:rPr>
                <w:b/>
                <w:bCs/>
              </w:rPr>
              <w:t>x</w:t>
            </w:r>
          </w:p>
        </w:tc>
      </w:tr>
      <w:tr w:rsidR="00563258" w:rsidRPr="004A32AB" w14:paraId="5411CBFC" w14:textId="77777777">
        <w:trPr>
          <w:jc w:val="center"/>
        </w:trPr>
        <w:tc>
          <w:tcPr>
            <w:tcW w:w="2392" w:type="pct"/>
            <w:gridSpan w:val="2"/>
            <w:tcMar>
              <w:top w:w="0" w:type="dxa"/>
              <w:left w:w="108" w:type="dxa"/>
              <w:bottom w:w="0" w:type="dxa"/>
              <w:right w:w="108" w:type="dxa"/>
            </w:tcMar>
          </w:tcPr>
          <w:p w14:paraId="4AEA7DEB"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20ED6B7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F3FF4C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39DE2C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B1316B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5B131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EF8446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565F918" w14:textId="77777777" w:rsidR="00563258" w:rsidRPr="004A32AB" w:rsidRDefault="00563258">
            <w:pPr>
              <w:pStyle w:val="TAL"/>
              <w:jc w:val="center"/>
              <w:rPr>
                <w:b/>
                <w:bCs/>
              </w:rPr>
            </w:pPr>
            <w:r w:rsidRPr="004A32AB">
              <w:rPr>
                <w:b/>
                <w:bCs/>
              </w:rPr>
              <w:t>x</w:t>
            </w:r>
          </w:p>
        </w:tc>
      </w:tr>
    </w:tbl>
    <w:p w14:paraId="49CB5A36" w14:textId="77777777" w:rsidR="00563258" w:rsidRPr="004A32AB" w:rsidRDefault="00563258"/>
    <w:p w14:paraId="1950B764" w14:textId="77777777" w:rsidR="00563258" w:rsidRPr="004A32AB" w:rsidRDefault="00C560E3">
      <w:pPr>
        <w:pStyle w:val="Heading1"/>
        <w:rPr>
          <w:lang w:eastAsia="zh-CN"/>
        </w:rPr>
      </w:pPr>
      <w:r w:rsidRPr="004A32AB">
        <w:br w:type="page"/>
      </w:r>
      <w:bookmarkStart w:id="23"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3"/>
    </w:p>
    <w:p w14:paraId="48982EC6"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1474BA8" w14:textId="77777777" w:rsidR="00563258" w:rsidRPr="004A32AB" w:rsidRDefault="00563258">
      <w:pPr>
        <w:pStyle w:val="Heading2"/>
      </w:pPr>
      <w:bookmarkStart w:id="24" w:name="_Toc200703904"/>
      <w:r w:rsidRPr="004A32AB">
        <w:t>5.1</w:t>
      </w:r>
      <w:r w:rsidRPr="004A32AB">
        <w:tab/>
        <w:t>Context</w:t>
      </w:r>
      <w:bookmarkEnd w:id="24"/>
    </w:p>
    <w:p w14:paraId="772E2AD1" w14:textId="77777777" w:rsidR="00563258" w:rsidRPr="004A32AB" w:rsidRDefault="00563258">
      <w:pPr>
        <w:keepNext/>
      </w:pPr>
      <w:r w:rsidRPr="004A32AB">
        <w:t>This subclause defines the Itf-N Security Management (SM) Context. The Itf-N is one of many interfaces defined within the OAM&amp;P domain (see subclause 4.1). Therefore, this Itf-N Security Management Context is within that OAM&amp;P Domain.</w:t>
      </w:r>
    </w:p>
    <w:p w14:paraId="412D9C5F" w14:textId="77777777" w:rsidR="00563258" w:rsidRPr="004A32AB" w:rsidRDefault="00563258">
      <w:r w:rsidRPr="004A32AB">
        <w:t xml:space="preserve">The following diagram highlights the types of communication links that are realized across the Itf-N. </w:t>
      </w:r>
      <w:r w:rsidR="00AE4D56" w:rsidRPr="004A32AB">
        <w:br/>
      </w:r>
      <w:r w:rsidRPr="004A32AB">
        <w:t>All 3GPP Interface IRPs operate across the Itf-N using these links.</w:t>
      </w:r>
    </w:p>
    <w:p w14:paraId="0DD4B983" w14:textId="77777777" w:rsidR="00563258" w:rsidRPr="004A32AB" w:rsidRDefault="00563258">
      <w:pPr>
        <w:keepNext/>
      </w:pPr>
      <w:r w:rsidRPr="004A32AB">
        <w:t>The link-a-1 and link-a-2 represent the two-way links carrying Request from NM (playing the role of IRPManager) and Response from Managed System (playing the role of IRPAgent). The link-b represents a one-way link carrying Notification from the Managed System (playing the role of IRPAgent). The link-c represents the two-way link for File download and upload.</w:t>
      </w:r>
    </w:p>
    <w:p w14:paraId="34DD97A1" w14:textId="77777777" w:rsidR="00563258" w:rsidRPr="004A32AB" w:rsidRDefault="00563258">
      <w:pPr>
        <w:pStyle w:val="TH"/>
      </w:pPr>
      <w:r w:rsidRPr="004A32AB">
        <w:object w:dxaOrig="8926" w:dyaOrig="3770" w14:anchorId="1BE859BB">
          <v:shape id="_x0000_i1028" type="#_x0000_t75" style="width:400.05pt;height:169.05pt" o:ole="" fillcolor="window">
            <v:imagedata r:id="rId10" o:title=""/>
          </v:shape>
          <o:OLEObject Type="Embed" ProgID="Visio.Drawing.6" ShapeID="_x0000_i1028" DrawAspect="Content" ObjectID="_1788354287" r:id="rId11"/>
        </w:object>
      </w:r>
    </w:p>
    <w:p w14:paraId="340EC871" w14:textId="77777777" w:rsidR="00563258" w:rsidRPr="004A32AB" w:rsidRDefault="00563258">
      <w:pPr>
        <w:pStyle w:val="TF"/>
      </w:pPr>
      <w:r w:rsidRPr="004A32AB">
        <w:t>Figure 2: Security management context</w:t>
      </w:r>
    </w:p>
    <w:p w14:paraId="362C5F6F" w14:textId="77777777" w:rsidR="00563258" w:rsidRPr="004A32AB" w:rsidRDefault="00563258">
      <w:r w:rsidRPr="004A32AB">
        <w:t>The Requirements are related to these communication links. They are also related to the end-points (communicating entities) of the communication links. These end-points are the NM when playing the role of IRPManager and the Managed System when playing the role of IRPAgent.</w:t>
      </w:r>
    </w:p>
    <w:p w14:paraId="5F55EAA2"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7E17235D"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58B490CF"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22242FF1" w14:textId="77777777" w:rsidR="00563258" w:rsidRPr="004A32AB" w:rsidRDefault="0087782D" w:rsidP="0087782D">
      <w:pPr>
        <w:pStyle w:val="B1"/>
      </w:pPr>
      <w:r>
        <w:t>-</w:t>
      </w:r>
      <w:r>
        <w:tab/>
      </w:r>
      <w:r w:rsidR="00563258" w:rsidRPr="004A32AB">
        <w:t>Non-IRP links reaching IRPAgents (e.g. a user to log on to an Element Manager, a remote network management application accessing the IRPAgent functions).</w:t>
      </w:r>
    </w:p>
    <w:p w14:paraId="614FE2C0"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50BAD46A" w14:textId="77777777" w:rsidR="00563258" w:rsidRPr="004A32AB" w:rsidRDefault="0087782D" w:rsidP="0087782D">
      <w:pPr>
        <w:pStyle w:val="B1"/>
      </w:pPr>
      <w:r>
        <w:t>-</w:t>
      </w:r>
      <w:r>
        <w:tab/>
      </w:r>
      <w:r w:rsidR="00563258" w:rsidRPr="004A32AB">
        <w:t>All applications running in the NM space and Managed System space that are not playing the roles of IRPManager and IRPAgent.</w:t>
      </w:r>
    </w:p>
    <w:p w14:paraId="2A73B93B" w14:textId="77777777" w:rsidR="00563258" w:rsidRPr="004A32AB" w:rsidRDefault="00563258">
      <w:pPr>
        <w:pStyle w:val="Heading2"/>
        <w:rPr>
          <w:lang w:eastAsia="zh-CN"/>
        </w:rPr>
      </w:pPr>
      <w:bookmarkStart w:id="25" w:name="_Toc200703905"/>
      <w:r w:rsidRPr="004A32AB">
        <w:rPr>
          <w:lang w:eastAsia="zh-CN"/>
        </w:rPr>
        <w:lastRenderedPageBreak/>
        <w:t>5.2</w:t>
      </w:r>
      <w:r w:rsidRPr="004A32AB">
        <w:rPr>
          <w:lang w:eastAsia="zh-CN"/>
        </w:rPr>
        <w:tab/>
        <w:t>Architecture</w:t>
      </w:r>
      <w:bookmarkEnd w:id="25"/>
    </w:p>
    <w:p w14:paraId="3495D44A"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6" w:name="_MON_1140350926"/>
    <w:bookmarkEnd w:id="26"/>
    <w:p w14:paraId="72FDFC23" w14:textId="77777777" w:rsidR="00563258" w:rsidRPr="004A32AB" w:rsidRDefault="00AE4D56">
      <w:pPr>
        <w:pStyle w:val="TH"/>
      </w:pPr>
      <w:r w:rsidRPr="004A32AB">
        <w:object w:dxaOrig="12180" w:dyaOrig="6675" w14:anchorId="3BC72ACF">
          <v:shape id="_x0000_i1029" type="#_x0000_t75" style="width:470.8pt;height:172.15pt" o:ole="" fillcolor="window">
            <v:imagedata r:id="rId12" o:title="" cropbottom="17756f"/>
          </v:shape>
          <o:OLEObject Type="Embed" ProgID="Word.Picture.8" ShapeID="_x0000_i1029" DrawAspect="Content" ObjectID="_1788354288" r:id="rId13"/>
        </w:object>
      </w:r>
    </w:p>
    <w:p w14:paraId="14BEC214"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75283A60"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23546F29"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Itf-N.</w:t>
      </w:r>
    </w:p>
    <w:p w14:paraId="79393C27" w14:textId="77777777" w:rsidR="00563258" w:rsidRPr="004A32AB" w:rsidRDefault="00563258">
      <w:pPr>
        <w:pStyle w:val="Heading1"/>
        <w:rPr>
          <w:lang w:eastAsia="zh-CN"/>
        </w:rPr>
      </w:pPr>
      <w:bookmarkStart w:id="27" w:name="_Toc200703906"/>
      <w:r w:rsidRPr="004A32AB">
        <w:rPr>
          <w:lang w:eastAsia="zh-CN"/>
        </w:rPr>
        <w:t>6</w:t>
      </w:r>
      <w:r w:rsidRPr="004A32AB">
        <w:rPr>
          <w:lang w:eastAsia="zh-CN"/>
        </w:rPr>
        <w:tab/>
        <w:t>Security threats in IRP context</w:t>
      </w:r>
      <w:bookmarkEnd w:id="27"/>
    </w:p>
    <w:p w14:paraId="23C59037" w14:textId="77777777" w:rsidR="00563258" w:rsidRPr="004A32AB" w:rsidRDefault="00563258">
      <w:pPr>
        <w:pStyle w:val="Heading2"/>
        <w:rPr>
          <w:lang w:eastAsia="zh-CN"/>
        </w:rPr>
      </w:pPr>
      <w:bookmarkStart w:id="28" w:name="_Toc200703907"/>
      <w:r w:rsidRPr="004A32AB">
        <w:rPr>
          <w:lang w:eastAsia="zh-CN"/>
        </w:rPr>
        <w:t>6.1</w:t>
      </w:r>
      <w:r w:rsidRPr="004A32AB">
        <w:rPr>
          <w:lang w:eastAsia="zh-CN"/>
        </w:rPr>
        <w:tab/>
        <w:t>Security threats to IRPs</w:t>
      </w:r>
      <w:bookmarkEnd w:id="28"/>
    </w:p>
    <w:p w14:paraId="6D3A651F"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7446399D" w14:textId="77777777" w:rsidR="00563258" w:rsidRPr="004A32AB" w:rsidRDefault="00563258">
      <w:pPr>
        <w:rPr>
          <w:lang w:eastAsia="zh-CN"/>
        </w:rPr>
      </w:pPr>
      <w:r w:rsidRPr="004A32AB">
        <w:rPr>
          <w:lang w:eastAsia="zh-CN"/>
        </w:rPr>
        <w:t>The definitions of the column headings of the table follow:</w:t>
      </w:r>
    </w:p>
    <w:p w14:paraId="451D36D8"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Masquerade: One entity can masquerade as an IRPManager.</w:t>
      </w:r>
    </w:p>
    <w:p w14:paraId="0CCDCB39"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Unauthorized Access: Unauthorized access by an IRPManager to IRPAgent, causing unexpected disclosure of information from IRPAgent, and even damage to IRPAgent and Network Elements under its control.</w:t>
      </w:r>
    </w:p>
    <w:p w14:paraId="4DF9F983"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Masquerade: One entity can masquerade as an IRPAgent.</w:t>
      </w:r>
    </w:p>
    <w:p w14:paraId="09E5EC1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549EC522"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69FD8B95"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Repudiation: IRPManager and/or IRPAgent denies the fact that it has sent or received some management information.</w:t>
      </w:r>
    </w:p>
    <w:p w14:paraId="3EE0B1FD"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4D190F1A" w14:textId="77777777" w:rsidR="00563258" w:rsidRPr="004A32AB" w:rsidRDefault="00563258">
      <w:pPr>
        <w:rPr>
          <w:lang w:eastAsia="zh-CN"/>
        </w:rPr>
      </w:pPr>
      <w:r w:rsidRPr="004A32AB">
        <w:rPr>
          <w:lang w:eastAsia="zh-CN"/>
        </w:rPr>
        <w:t>"File content" in the row headings of the table refers to the file content of files used by the corresponding IRPs. The threats to file content are dependant on the IRP to which the file belongs, and these are therefore shown against the IRP that created or uses the files.</w:t>
      </w:r>
    </w:p>
    <w:p w14:paraId="55652A44"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566"/>
        <w:gridCol w:w="1134"/>
        <w:gridCol w:w="1134"/>
        <w:gridCol w:w="1134"/>
        <w:gridCol w:w="1134"/>
        <w:gridCol w:w="1134"/>
        <w:gridCol w:w="1134"/>
      </w:tblGrid>
      <w:tr w:rsidR="00563258" w:rsidRPr="004A32AB" w14:paraId="2F4AC756" w14:textId="77777777">
        <w:trPr>
          <w:cantSplit/>
          <w:trHeight w:val="2268"/>
          <w:tblHeader/>
          <w:jc w:val="center"/>
        </w:trPr>
        <w:tc>
          <w:tcPr>
            <w:tcW w:w="0" w:type="auto"/>
            <w:shd w:val="clear" w:color="auto" w:fill="D9D9D9"/>
          </w:tcPr>
          <w:p w14:paraId="25135A08" w14:textId="77777777" w:rsidR="00563258" w:rsidRPr="004A32AB" w:rsidRDefault="00563258">
            <w:pPr>
              <w:pStyle w:val="TAH"/>
              <w:rPr>
                <w:lang w:eastAsia="zh-CN"/>
              </w:rPr>
            </w:pPr>
          </w:p>
        </w:tc>
        <w:tc>
          <w:tcPr>
            <w:tcW w:w="1134" w:type="dxa"/>
            <w:shd w:val="clear" w:color="auto" w:fill="D9D9D9"/>
            <w:textDirection w:val="tbRl"/>
          </w:tcPr>
          <w:p w14:paraId="7271AAE3"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0DB5B955"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0F93B6E4"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30DC0778"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04175ABE"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0F00DDD4" w14:textId="77777777" w:rsidR="00563258" w:rsidRPr="004A32AB" w:rsidRDefault="00563258">
            <w:pPr>
              <w:pStyle w:val="TAH"/>
              <w:rPr>
                <w:szCs w:val="21"/>
              </w:rPr>
            </w:pPr>
            <w:r w:rsidRPr="004A32AB">
              <w:rPr>
                <w:bCs/>
                <w:szCs w:val="21"/>
              </w:rPr>
              <w:t>Repudiation</w:t>
            </w:r>
          </w:p>
        </w:tc>
      </w:tr>
      <w:tr w:rsidR="00563258" w:rsidRPr="004A32AB" w14:paraId="326CC90C" w14:textId="77777777">
        <w:trPr>
          <w:jc w:val="center"/>
        </w:trPr>
        <w:tc>
          <w:tcPr>
            <w:tcW w:w="0" w:type="auto"/>
          </w:tcPr>
          <w:p w14:paraId="62CE065B" w14:textId="77777777" w:rsidR="00563258" w:rsidRPr="004A32AB" w:rsidRDefault="00563258">
            <w:pPr>
              <w:pStyle w:val="TAL"/>
              <w:rPr>
                <w:b/>
              </w:rPr>
            </w:pPr>
            <w:r w:rsidRPr="004A32AB">
              <w:rPr>
                <w:b/>
              </w:rPr>
              <w:t>Basic CM IRP</w:t>
            </w:r>
          </w:p>
        </w:tc>
        <w:tc>
          <w:tcPr>
            <w:tcW w:w="1134" w:type="dxa"/>
          </w:tcPr>
          <w:p w14:paraId="14D6C247" w14:textId="77777777" w:rsidR="00563258" w:rsidRPr="004A32AB" w:rsidRDefault="00563258">
            <w:pPr>
              <w:pStyle w:val="TAC"/>
            </w:pPr>
          </w:p>
        </w:tc>
        <w:tc>
          <w:tcPr>
            <w:tcW w:w="1134" w:type="dxa"/>
          </w:tcPr>
          <w:p w14:paraId="0DE7E2E1" w14:textId="77777777" w:rsidR="00563258" w:rsidRPr="004A32AB" w:rsidRDefault="00563258">
            <w:pPr>
              <w:pStyle w:val="TAC"/>
            </w:pPr>
          </w:p>
        </w:tc>
        <w:tc>
          <w:tcPr>
            <w:tcW w:w="1134" w:type="dxa"/>
          </w:tcPr>
          <w:p w14:paraId="13F7975A" w14:textId="77777777" w:rsidR="00563258" w:rsidRPr="004A32AB" w:rsidRDefault="00563258">
            <w:pPr>
              <w:pStyle w:val="TAC"/>
            </w:pPr>
          </w:p>
        </w:tc>
        <w:tc>
          <w:tcPr>
            <w:tcW w:w="1134" w:type="dxa"/>
          </w:tcPr>
          <w:p w14:paraId="1C76015C" w14:textId="77777777" w:rsidR="00563258" w:rsidRPr="004A32AB" w:rsidRDefault="00563258">
            <w:pPr>
              <w:pStyle w:val="TAC"/>
            </w:pPr>
          </w:p>
        </w:tc>
        <w:tc>
          <w:tcPr>
            <w:tcW w:w="1134" w:type="dxa"/>
          </w:tcPr>
          <w:p w14:paraId="761ED998" w14:textId="77777777" w:rsidR="00563258" w:rsidRPr="004A32AB" w:rsidRDefault="00563258">
            <w:pPr>
              <w:pStyle w:val="TAC"/>
            </w:pPr>
          </w:p>
        </w:tc>
        <w:tc>
          <w:tcPr>
            <w:tcW w:w="1134" w:type="dxa"/>
          </w:tcPr>
          <w:p w14:paraId="188E9EBF" w14:textId="77777777" w:rsidR="00563258" w:rsidRPr="004A32AB" w:rsidRDefault="00563258">
            <w:pPr>
              <w:pStyle w:val="TAC"/>
            </w:pPr>
          </w:p>
        </w:tc>
      </w:tr>
      <w:tr w:rsidR="00563258" w:rsidRPr="004A32AB" w14:paraId="769C63BE" w14:textId="77777777">
        <w:trPr>
          <w:jc w:val="center"/>
        </w:trPr>
        <w:tc>
          <w:tcPr>
            <w:tcW w:w="0" w:type="auto"/>
          </w:tcPr>
          <w:p w14:paraId="1269AC07" w14:textId="77777777" w:rsidR="00563258" w:rsidRPr="004A32AB" w:rsidRDefault="00563258">
            <w:pPr>
              <w:pStyle w:val="TAL"/>
              <w:ind w:left="229"/>
            </w:pPr>
            <w:r w:rsidRPr="004A32AB">
              <w:t>operation</w:t>
            </w:r>
          </w:p>
        </w:tc>
        <w:tc>
          <w:tcPr>
            <w:tcW w:w="1134" w:type="dxa"/>
          </w:tcPr>
          <w:p w14:paraId="7AF933C6" w14:textId="77777777" w:rsidR="00563258" w:rsidRPr="004A32AB" w:rsidRDefault="00563258">
            <w:pPr>
              <w:pStyle w:val="TAC"/>
            </w:pPr>
            <w:r w:rsidRPr="004A32AB">
              <w:t>H</w:t>
            </w:r>
          </w:p>
        </w:tc>
        <w:tc>
          <w:tcPr>
            <w:tcW w:w="1134" w:type="dxa"/>
          </w:tcPr>
          <w:p w14:paraId="45442BB7" w14:textId="77777777" w:rsidR="00563258" w:rsidRPr="004A32AB" w:rsidRDefault="00563258">
            <w:pPr>
              <w:pStyle w:val="TAC"/>
            </w:pPr>
            <w:r w:rsidRPr="004A32AB">
              <w:t>H</w:t>
            </w:r>
          </w:p>
        </w:tc>
        <w:tc>
          <w:tcPr>
            <w:tcW w:w="1134" w:type="dxa"/>
          </w:tcPr>
          <w:p w14:paraId="634DDDD3" w14:textId="77777777" w:rsidR="00563258" w:rsidRPr="004A32AB" w:rsidRDefault="00563258">
            <w:pPr>
              <w:pStyle w:val="TAC"/>
              <w:rPr>
                <w:lang w:eastAsia="zh-CN"/>
              </w:rPr>
            </w:pPr>
            <w:r w:rsidRPr="004A32AB">
              <w:rPr>
                <w:lang w:eastAsia="zh-CN"/>
              </w:rPr>
              <w:t>L</w:t>
            </w:r>
          </w:p>
        </w:tc>
        <w:tc>
          <w:tcPr>
            <w:tcW w:w="1134" w:type="dxa"/>
          </w:tcPr>
          <w:p w14:paraId="3D43D965" w14:textId="77777777" w:rsidR="00563258" w:rsidRPr="004A32AB" w:rsidRDefault="00563258">
            <w:pPr>
              <w:pStyle w:val="TAC"/>
              <w:rPr>
                <w:lang w:eastAsia="zh-CN"/>
              </w:rPr>
            </w:pPr>
            <w:r w:rsidRPr="004A32AB">
              <w:rPr>
                <w:lang w:eastAsia="zh-CN"/>
              </w:rPr>
              <w:t>N/A</w:t>
            </w:r>
          </w:p>
        </w:tc>
        <w:tc>
          <w:tcPr>
            <w:tcW w:w="1134" w:type="dxa"/>
          </w:tcPr>
          <w:p w14:paraId="6EF7C730" w14:textId="77777777" w:rsidR="00563258" w:rsidRPr="004A32AB" w:rsidRDefault="00563258">
            <w:pPr>
              <w:pStyle w:val="TAC"/>
              <w:rPr>
                <w:lang w:eastAsia="zh-CN"/>
              </w:rPr>
            </w:pPr>
            <w:r w:rsidRPr="004A32AB">
              <w:rPr>
                <w:lang w:eastAsia="zh-CN"/>
              </w:rPr>
              <w:t>L</w:t>
            </w:r>
          </w:p>
        </w:tc>
        <w:tc>
          <w:tcPr>
            <w:tcW w:w="1134" w:type="dxa"/>
          </w:tcPr>
          <w:p w14:paraId="32A171ED" w14:textId="77777777" w:rsidR="00563258" w:rsidRPr="004A32AB" w:rsidRDefault="00563258">
            <w:pPr>
              <w:pStyle w:val="TAC"/>
            </w:pPr>
            <w:r w:rsidRPr="004A32AB">
              <w:t>H</w:t>
            </w:r>
          </w:p>
        </w:tc>
      </w:tr>
      <w:tr w:rsidR="00563258" w:rsidRPr="004A32AB" w14:paraId="4FD8D583" w14:textId="77777777">
        <w:trPr>
          <w:jc w:val="center"/>
        </w:trPr>
        <w:tc>
          <w:tcPr>
            <w:tcW w:w="0" w:type="auto"/>
          </w:tcPr>
          <w:p w14:paraId="68AB5746" w14:textId="77777777" w:rsidR="00563258" w:rsidRPr="004A32AB" w:rsidRDefault="00563258">
            <w:pPr>
              <w:pStyle w:val="TAL"/>
              <w:ind w:left="229"/>
            </w:pPr>
            <w:r w:rsidRPr="004A32AB">
              <w:t>notification</w:t>
            </w:r>
          </w:p>
        </w:tc>
        <w:tc>
          <w:tcPr>
            <w:tcW w:w="1134" w:type="dxa"/>
          </w:tcPr>
          <w:p w14:paraId="103FFDF6" w14:textId="77777777" w:rsidR="00563258" w:rsidRPr="004A32AB" w:rsidRDefault="00563258">
            <w:pPr>
              <w:pStyle w:val="TAC"/>
              <w:keepNext w:val="0"/>
            </w:pPr>
            <w:r w:rsidRPr="004A32AB">
              <w:t>N/A</w:t>
            </w:r>
          </w:p>
        </w:tc>
        <w:tc>
          <w:tcPr>
            <w:tcW w:w="1134" w:type="dxa"/>
          </w:tcPr>
          <w:p w14:paraId="01FE7E91" w14:textId="77777777" w:rsidR="00563258" w:rsidRPr="004A32AB" w:rsidRDefault="00563258">
            <w:pPr>
              <w:pStyle w:val="TAC"/>
              <w:keepNext w:val="0"/>
            </w:pPr>
            <w:r w:rsidRPr="004A32AB">
              <w:t>N/A</w:t>
            </w:r>
          </w:p>
        </w:tc>
        <w:tc>
          <w:tcPr>
            <w:tcW w:w="1134" w:type="dxa"/>
          </w:tcPr>
          <w:p w14:paraId="1B4A3CFF" w14:textId="77777777" w:rsidR="00563258" w:rsidRPr="004A32AB" w:rsidRDefault="00563258">
            <w:pPr>
              <w:pStyle w:val="TAC"/>
              <w:keepNext w:val="0"/>
              <w:rPr>
                <w:lang w:eastAsia="zh-CN"/>
              </w:rPr>
            </w:pPr>
            <w:r w:rsidRPr="004A32AB">
              <w:rPr>
                <w:lang w:eastAsia="zh-CN"/>
              </w:rPr>
              <w:t>L</w:t>
            </w:r>
          </w:p>
        </w:tc>
        <w:tc>
          <w:tcPr>
            <w:tcW w:w="1134" w:type="dxa"/>
          </w:tcPr>
          <w:p w14:paraId="0A12BE96" w14:textId="77777777" w:rsidR="00563258" w:rsidRPr="004A32AB" w:rsidRDefault="00563258">
            <w:pPr>
              <w:pStyle w:val="TAC"/>
              <w:keepNext w:val="0"/>
              <w:rPr>
                <w:lang w:eastAsia="zh-CN"/>
              </w:rPr>
            </w:pPr>
            <w:r w:rsidRPr="004A32AB">
              <w:rPr>
                <w:lang w:eastAsia="zh-CN"/>
              </w:rPr>
              <w:t>L</w:t>
            </w:r>
          </w:p>
        </w:tc>
        <w:tc>
          <w:tcPr>
            <w:tcW w:w="1134" w:type="dxa"/>
          </w:tcPr>
          <w:p w14:paraId="0C26309A" w14:textId="77777777" w:rsidR="00563258" w:rsidRPr="004A32AB" w:rsidRDefault="00563258">
            <w:pPr>
              <w:pStyle w:val="TAC"/>
              <w:keepNext w:val="0"/>
              <w:rPr>
                <w:lang w:eastAsia="zh-CN"/>
              </w:rPr>
            </w:pPr>
            <w:r w:rsidRPr="004A32AB">
              <w:rPr>
                <w:lang w:eastAsia="zh-CN"/>
              </w:rPr>
              <w:t>L</w:t>
            </w:r>
          </w:p>
        </w:tc>
        <w:tc>
          <w:tcPr>
            <w:tcW w:w="1134" w:type="dxa"/>
          </w:tcPr>
          <w:p w14:paraId="30232896" w14:textId="77777777" w:rsidR="00563258" w:rsidRPr="004A32AB" w:rsidRDefault="00563258">
            <w:pPr>
              <w:pStyle w:val="TAC"/>
              <w:keepNext w:val="0"/>
              <w:rPr>
                <w:lang w:eastAsia="zh-CN"/>
              </w:rPr>
            </w:pPr>
            <w:r w:rsidRPr="004A32AB">
              <w:rPr>
                <w:lang w:eastAsia="zh-CN"/>
              </w:rPr>
              <w:t>L</w:t>
            </w:r>
          </w:p>
        </w:tc>
      </w:tr>
      <w:tr w:rsidR="00563258" w:rsidRPr="004A32AB" w14:paraId="617D35A5" w14:textId="77777777">
        <w:trPr>
          <w:jc w:val="center"/>
        </w:trPr>
        <w:tc>
          <w:tcPr>
            <w:tcW w:w="0" w:type="auto"/>
          </w:tcPr>
          <w:p w14:paraId="4C83E652" w14:textId="77777777" w:rsidR="00563258" w:rsidRPr="004A32AB" w:rsidRDefault="00563258">
            <w:pPr>
              <w:pStyle w:val="TAL"/>
              <w:rPr>
                <w:b/>
              </w:rPr>
            </w:pPr>
            <w:r w:rsidRPr="004A32AB">
              <w:rPr>
                <w:b/>
              </w:rPr>
              <w:t>Kernel CM IRP</w:t>
            </w:r>
          </w:p>
        </w:tc>
        <w:tc>
          <w:tcPr>
            <w:tcW w:w="1134" w:type="dxa"/>
          </w:tcPr>
          <w:p w14:paraId="7B27A88F" w14:textId="77777777" w:rsidR="00563258" w:rsidRPr="004A32AB" w:rsidRDefault="00563258">
            <w:pPr>
              <w:pStyle w:val="TAC"/>
              <w:keepNext w:val="0"/>
            </w:pPr>
          </w:p>
        </w:tc>
        <w:tc>
          <w:tcPr>
            <w:tcW w:w="1134" w:type="dxa"/>
          </w:tcPr>
          <w:p w14:paraId="3B7A6ECF" w14:textId="77777777" w:rsidR="00563258" w:rsidRPr="004A32AB" w:rsidRDefault="00563258">
            <w:pPr>
              <w:pStyle w:val="TAC"/>
              <w:keepNext w:val="0"/>
            </w:pPr>
          </w:p>
        </w:tc>
        <w:tc>
          <w:tcPr>
            <w:tcW w:w="1134" w:type="dxa"/>
          </w:tcPr>
          <w:p w14:paraId="62F9D496" w14:textId="77777777" w:rsidR="00563258" w:rsidRPr="004A32AB" w:rsidRDefault="00563258">
            <w:pPr>
              <w:pStyle w:val="TAC"/>
              <w:keepNext w:val="0"/>
              <w:rPr>
                <w:lang w:eastAsia="zh-CN"/>
              </w:rPr>
            </w:pPr>
          </w:p>
        </w:tc>
        <w:tc>
          <w:tcPr>
            <w:tcW w:w="1134" w:type="dxa"/>
          </w:tcPr>
          <w:p w14:paraId="255D7315" w14:textId="77777777" w:rsidR="00563258" w:rsidRPr="004A32AB" w:rsidRDefault="00563258">
            <w:pPr>
              <w:pStyle w:val="TAC"/>
              <w:keepNext w:val="0"/>
              <w:rPr>
                <w:lang w:eastAsia="zh-CN"/>
              </w:rPr>
            </w:pPr>
          </w:p>
        </w:tc>
        <w:tc>
          <w:tcPr>
            <w:tcW w:w="1134" w:type="dxa"/>
          </w:tcPr>
          <w:p w14:paraId="0D14B863" w14:textId="77777777" w:rsidR="00563258" w:rsidRPr="004A32AB" w:rsidRDefault="00563258">
            <w:pPr>
              <w:pStyle w:val="TAC"/>
              <w:keepNext w:val="0"/>
              <w:rPr>
                <w:lang w:eastAsia="zh-CN"/>
              </w:rPr>
            </w:pPr>
          </w:p>
        </w:tc>
        <w:tc>
          <w:tcPr>
            <w:tcW w:w="1134" w:type="dxa"/>
          </w:tcPr>
          <w:p w14:paraId="6EF25394" w14:textId="77777777" w:rsidR="00563258" w:rsidRPr="004A32AB" w:rsidRDefault="00563258">
            <w:pPr>
              <w:pStyle w:val="TAC"/>
              <w:keepNext w:val="0"/>
              <w:rPr>
                <w:lang w:eastAsia="zh-CN"/>
              </w:rPr>
            </w:pPr>
          </w:p>
        </w:tc>
      </w:tr>
      <w:tr w:rsidR="00563258" w:rsidRPr="004A32AB" w14:paraId="1326E9D4" w14:textId="77777777">
        <w:trPr>
          <w:jc w:val="center"/>
        </w:trPr>
        <w:tc>
          <w:tcPr>
            <w:tcW w:w="0" w:type="auto"/>
          </w:tcPr>
          <w:p w14:paraId="1B7FF5E7" w14:textId="77777777" w:rsidR="00563258" w:rsidRPr="004A32AB" w:rsidRDefault="00563258">
            <w:pPr>
              <w:pStyle w:val="TAL"/>
              <w:ind w:left="229"/>
            </w:pPr>
            <w:r w:rsidRPr="004A32AB">
              <w:t>operation</w:t>
            </w:r>
          </w:p>
        </w:tc>
        <w:tc>
          <w:tcPr>
            <w:tcW w:w="1134" w:type="dxa"/>
          </w:tcPr>
          <w:p w14:paraId="1709552B" w14:textId="77777777" w:rsidR="00563258" w:rsidRPr="004A32AB" w:rsidRDefault="00563258">
            <w:pPr>
              <w:pStyle w:val="TAC"/>
              <w:keepNext w:val="0"/>
            </w:pPr>
            <w:r w:rsidRPr="004A32AB">
              <w:t>H</w:t>
            </w:r>
          </w:p>
        </w:tc>
        <w:tc>
          <w:tcPr>
            <w:tcW w:w="1134" w:type="dxa"/>
          </w:tcPr>
          <w:p w14:paraId="5C151994" w14:textId="77777777" w:rsidR="00563258" w:rsidRPr="004A32AB" w:rsidRDefault="00563258">
            <w:pPr>
              <w:pStyle w:val="TAC"/>
              <w:keepNext w:val="0"/>
            </w:pPr>
            <w:r w:rsidRPr="004A32AB">
              <w:t>H</w:t>
            </w:r>
          </w:p>
        </w:tc>
        <w:tc>
          <w:tcPr>
            <w:tcW w:w="1134" w:type="dxa"/>
          </w:tcPr>
          <w:p w14:paraId="30831D21" w14:textId="77777777" w:rsidR="00563258" w:rsidRPr="004A32AB" w:rsidRDefault="00563258">
            <w:pPr>
              <w:pStyle w:val="TAC"/>
              <w:keepNext w:val="0"/>
              <w:rPr>
                <w:lang w:eastAsia="zh-CN"/>
              </w:rPr>
            </w:pPr>
            <w:r w:rsidRPr="004A32AB">
              <w:rPr>
                <w:lang w:eastAsia="zh-CN"/>
              </w:rPr>
              <w:t>L</w:t>
            </w:r>
          </w:p>
        </w:tc>
        <w:tc>
          <w:tcPr>
            <w:tcW w:w="1134" w:type="dxa"/>
          </w:tcPr>
          <w:p w14:paraId="31015714" w14:textId="77777777" w:rsidR="00563258" w:rsidRPr="004A32AB" w:rsidRDefault="00563258">
            <w:pPr>
              <w:pStyle w:val="TAC"/>
              <w:keepNext w:val="0"/>
              <w:rPr>
                <w:lang w:eastAsia="zh-CN"/>
              </w:rPr>
            </w:pPr>
            <w:r w:rsidRPr="004A32AB">
              <w:rPr>
                <w:lang w:eastAsia="zh-CN"/>
              </w:rPr>
              <w:t>N/A</w:t>
            </w:r>
          </w:p>
        </w:tc>
        <w:tc>
          <w:tcPr>
            <w:tcW w:w="1134" w:type="dxa"/>
          </w:tcPr>
          <w:p w14:paraId="1B7656CF" w14:textId="77777777" w:rsidR="00563258" w:rsidRPr="004A32AB" w:rsidRDefault="00563258">
            <w:pPr>
              <w:pStyle w:val="TAC"/>
              <w:keepNext w:val="0"/>
              <w:rPr>
                <w:lang w:eastAsia="zh-CN"/>
              </w:rPr>
            </w:pPr>
            <w:r w:rsidRPr="004A32AB">
              <w:rPr>
                <w:lang w:eastAsia="zh-CN"/>
              </w:rPr>
              <w:t>L</w:t>
            </w:r>
          </w:p>
        </w:tc>
        <w:tc>
          <w:tcPr>
            <w:tcW w:w="1134" w:type="dxa"/>
          </w:tcPr>
          <w:p w14:paraId="25ED140C" w14:textId="77777777" w:rsidR="00563258" w:rsidRPr="004A32AB" w:rsidRDefault="00563258">
            <w:pPr>
              <w:pStyle w:val="TAC"/>
              <w:keepNext w:val="0"/>
              <w:rPr>
                <w:lang w:eastAsia="zh-CN"/>
              </w:rPr>
            </w:pPr>
            <w:r w:rsidRPr="004A32AB">
              <w:t>H</w:t>
            </w:r>
          </w:p>
        </w:tc>
      </w:tr>
      <w:tr w:rsidR="00563258" w:rsidRPr="004A32AB" w14:paraId="62E8A3CE" w14:textId="77777777">
        <w:trPr>
          <w:jc w:val="center"/>
        </w:trPr>
        <w:tc>
          <w:tcPr>
            <w:tcW w:w="0" w:type="auto"/>
          </w:tcPr>
          <w:p w14:paraId="56E518D8"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2DF70477" w14:textId="77777777" w:rsidR="00563258" w:rsidRPr="004A32AB" w:rsidRDefault="00563258">
            <w:pPr>
              <w:pStyle w:val="TAC"/>
              <w:keepNext w:val="0"/>
            </w:pPr>
            <w:r w:rsidRPr="004A32AB">
              <w:t>N/A</w:t>
            </w:r>
          </w:p>
        </w:tc>
        <w:tc>
          <w:tcPr>
            <w:tcW w:w="1134" w:type="dxa"/>
          </w:tcPr>
          <w:p w14:paraId="78731594" w14:textId="77777777" w:rsidR="00563258" w:rsidRPr="004A32AB" w:rsidRDefault="00563258">
            <w:pPr>
              <w:pStyle w:val="TAC"/>
              <w:keepNext w:val="0"/>
            </w:pPr>
            <w:r w:rsidRPr="004A32AB">
              <w:t>N/A</w:t>
            </w:r>
          </w:p>
        </w:tc>
        <w:tc>
          <w:tcPr>
            <w:tcW w:w="1134" w:type="dxa"/>
          </w:tcPr>
          <w:p w14:paraId="720FD27D" w14:textId="77777777" w:rsidR="00563258" w:rsidRPr="004A32AB" w:rsidRDefault="00563258">
            <w:pPr>
              <w:pStyle w:val="TAC"/>
              <w:keepNext w:val="0"/>
              <w:rPr>
                <w:lang w:eastAsia="zh-CN"/>
              </w:rPr>
            </w:pPr>
            <w:r w:rsidRPr="004A32AB">
              <w:rPr>
                <w:lang w:eastAsia="zh-CN"/>
              </w:rPr>
              <w:t>L</w:t>
            </w:r>
          </w:p>
        </w:tc>
        <w:tc>
          <w:tcPr>
            <w:tcW w:w="1134" w:type="dxa"/>
          </w:tcPr>
          <w:p w14:paraId="640AEBD6" w14:textId="77777777" w:rsidR="00563258" w:rsidRPr="004A32AB" w:rsidRDefault="00563258">
            <w:pPr>
              <w:pStyle w:val="TAC"/>
              <w:keepNext w:val="0"/>
              <w:rPr>
                <w:lang w:eastAsia="zh-CN"/>
              </w:rPr>
            </w:pPr>
            <w:r w:rsidRPr="004A32AB">
              <w:rPr>
                <w:lang w:eastAsia="zh-CN"/>
              </w:rPr>
              <w:t>L</w:t>
            </w:r>
          </w:p>
        </w:tc>
        <w:tc>
          <w:tcPr>
            <w:tcW w:w="1134" w:type="dxa"/>
          </w:tcPr>
          <w:p w14:paraId="12065646" w14:textId="77777777" w:rsidR="00563258" w:rsidRPr="004A32AB" w:rsidRDefault="00563258">
            <w:pPr>
              <w:pStyle w:val="TAC"/>
              <w:keepNext w:val="0"/>
              <w:rPr>
                <w:lang w:eastAsia="zh-CN"/>
              </w:rPr>
            </w:pPr>
            <w:r w:rsidRPr="004A32AB">
              <w:rPr>
                <w:lang w:eastAsia="zh-CN"/>
              </w:rPr>
              <w:t>L</w:t>
            </w:r>
          </w:p>
        </w:tc>
        <w:tc>
          <w:tcPr>
            <w:tcW w:w="1134" w:type="dxa"/>
          </w:tcPr>
          <w:p w14:paraId="182873A1" w14:textId="77777777" w:rsidR="00563258" w:rsidRPr="004A32AB" w:rsidRDefault="00563258">
            <w:pPr>
              <w:pStyle w:val="TAC"/>
              <w:keepNext w:val="0"/>
              <w:rPr>
                <w:lang w:eastAsia="zh-CN"/>
              </w:rPr>
            </w:pPr>
            <w:r w:rsidRPr="004A32AB">
              <w:rPr>
                <w:lang w:eastAsia="zh-CN"/>
              </w:rPr>
              <w:t>L</w:t>
            </w:r>
          </w:p>
        </w:tc>
      </w:tr>
      <w:tr w:rsidR="00563258" w:rsidRPr="004A32AB" w14:paraId="76073CA5" w14:textId="77777777">
        <w:trPr>
          <w:jc w:val="center"/>
        </w:trPr>
        <w:tc>
          <w:tcPr>
            <w:tcW w:w="0" w:type="auto"/>
          </w:tcPr>
          <w:p w14:paraId="11E0F825" w14:textId="77777777" w:rsidR="00563258" w:rsidRPr="004A32AB" w:rsidRDefault="00563258">
            <w:pPr>
              <w:pStyle w:val="TAL"/>
              <w:rPr>
                <w:b/>
              </w:rPr>
            </w:pPr>
            <w:r w:rsidRPr="004A32AB">
              <w:rPr>
                <w:b/>
              </w:rPr>
              <w:t>Bulk CM IRP</w:t>
            </w:r>
          </w:p>
        </w:tc>
        <w:tc>
          <w:tcPr>
            <w:tcW w:w="1134" w:type="dxa"/>
          </w:tcPr>
          <w:p w14:paraId="7E9C62E7" w14:textId="77777777" w:rsidR="00563258" w:rsidRPr="004A32AB" w:rsidRDefault="00563258">
            <w:pPr>
              <w:pStyle w:val="TAC"/>
            </w:pPr>
          </w:p>
        </w:tc>
        <w:tc>
          <w:tcPr>
            <w:tcW w:w="1134" w:type="dxa"/>
          </w:tcPr>
          <w:p w14:paraId="508B325A" w14:textId="77777777" w:rsidR="00563258" w:rsidRPr="004A32AB" w:rsidRDefault="00563258">
            <w:pPr>
              <w:pStyle w:val="TAC"/>
            </w:pPr>
          </w:p>
        </w:tc>
        <w:tc>
          <w:tcPr>
            <w:tcW w:w="1134" w:type="dxa"/>
          </w:tcPr>
          <w:p w14:paraId="0717790C" w14:textId="77777777" w:rsidR="00563258" w:rsidRPr="004A32AB" w:rsidRDefault="00563258">
            <w:pPr>
              <w:pStyle w:val="TAC"/>
            </w:pPr>
          </w:p>
        </w:tc>
        <w:tc>
          <w:tcPr>
            <w:tcW w:w="1134" w:type="dxa"/>
          </w:tcPr>
          <w:p w14:paraId="2A8B6660" w14:textId="77777777" w:rsidR="00563258" w:rsidRPr="004A32AB" w:rsidRDefault="00563258">
            <w:pPr>
              <w:pStyle w:val="TAC"/>
            </w:pPr>
          </w:p>
        </w:tc>
        <w:tc>
          <w:tcPr>
            <w:tcW w:w="1134" w:type="dxa"/>
          </w:tcPr>
          <w:p w14:paraId="40E34060" w14:textId="77777777" w:rsidR="00563258" w:rsidRPr="004A32AB" w:rsidRDefault="00563258">
            <w:pPr>
              <w:pStyle w:val="TAC"/>
            </w:pPr>
          </w:p>
        </w:tc>
        <w:tc>
          <w:tcPr>
            <w:tcW w:w="1134" w:type="dxa"/>
          </w:tcPr>
          <w:p w14:paraId="692971FF" w14:textId="77777777" w:rsidR="00563258" w:rsidRPr="004A32AB" w:rsidRDefault="00563258">
            <w:pPr>
              <w:pStyle w:val="TAC"/>
            </w:pPr>
          </w:p>
        </w:tc>
      </w:tr>
      <w:tr w:rsidR="00563258" w:rsidRPr="004A32AB" w14:paraId="3BEC2A5B" w14:textId="77777777">
        <w:trPr>
          <w:jc w:val="center"/>
        </w:trPr>
        <w:tc>
          <w:tcPr>
            <w:tcW w:w="0" w:type="auto"/>
          </w:tcPr>
          <w:p w14:paraId="0EAE6D32" w14:textId="77777777" w:rsidR="00563258" w:rsidRPr="004A32AB" w:rsidRDefault="00563258">
            <w:pPr>
              <w:pStyle w:val="TAL"/>
              <w:ind w:left="229"/>
            </w:pPr>
            <w:r w:rsidRPr="004A32AB">
              <w:t>operation</w:t>
            </w:r>
          </w:p>
        </w:tc>
        <w:tc>
          <w:tcPr>
            <w:tcW w:w="1134" w:type="dxa"/>
          </w:tcPr>
          <w:p w14:paraId="549FD654" w14:textId="77777777" w:rsidR="00563258" w:rsidRPr="004A32AB" w:rsidRDefault="00563258">
            <w:pPr>
              <w:pStyle w:val="TAC"/>
            </w:pPr>
            <w:r w:rsidRPr="004A32AB">
              <w:t>H</w:t>
            </w:r>
          </w:p>
        </w:tc>
        <w:tc>
          <w:tcPr>
            <w:tcW w:w="1134" w:type="dxa"/>
          </w:tcPr>
          <w:p w14:paraId="12EE3314" w14:textId="77777777" w:rsidR="00563258" w:rsidRPr="004A32AB" w:rsidRDefault="00563258">
            <w:pPr>
              <w:pStyle w:val="TAC"/>
            </w:pPr>
            <w:r w:rsidRPr="004A32AB">
              <w:t>H</w:t>
            </w:r>
          </w:p>
        </w:tc>
        <w:tc>
          <w:tcPr>
            <w:tcW w:w="1134" w:type="dxa"/>
          </w:tcPr>
          <w:p w14:paraId="572A4295" w14:textId="77777777" w:rsidR="00563258" w:rsidRPr="004A32AB" w:rsidRDefault="00563258">
            <w:pPr>
              <w:pStyle w:val="TAC"/>
              <w:rPr>
                <w:lang w:eastAsia="zh-CN"/>
              </w:rPr>
            </w:pPr>
            <w:r w:rsidRPr="004A32AB">
              <w:rPr>
                <w:lang w:eastAsia="zh-CN"/>
              </w:rPr>
              <w:t>L</w:t>
            </w:r>
          </w:p>
        </w:tc>
        <w:tc>
          <w:tcPr>
            <w:tcW w:w="1134" w:type="dxa"/>
          </w:tcPr>
          <w:p w14:paraId="0B493070" w14:textId="77777777" w:rsidR="00563258" w:rsidRPr="004A32AB" w:rsidRDefault="00563258">
            <w:pPr>
              <w:pStyle w:val="TAC"/>
              <w:rPr>
                <w:lang w:eastAsia="zh-CN"/>
              </w:rPr>
            </w:pPr>
            <w:r w:rsidRPr="004A32AB">
              <w:rPr>
                <w:lang w:eastAsia="zh-CN"/>
              </w:rPr>
              <w:t>N/A</w:t>
            </w:r>
          </w:p>
        </w:tc>
        <w:tc>
          <w:tcPr>
            <w:tcW w:w="1134" w:type="dxa"/>
          </w:tcPr>
          <w:p w14:paraId="11D3F828" w14:textId="77777777" w:rsidR="00563258" w:rsidRPr="004A32AB" w:rsidRDefault="00563258">
            <w:pPr>
              <w:pStyle w:val="TAC"/>
              <w:rPr>
                <w:lang w:eastAsia="zh-CN"/>
              </w:rPr>
            </w:pPr>
            <w:r w:rsidRPr="004A32AB">
              <w:rPr>
                <w:lang w:eastAsia="zh-CN"/>
              </w:rPr>
              <w:t>L</w:t>
            </w:r>
          </w:p>
        </w:tc>
        <w:tc>
          <w:tcPr>
            <w:tcW w:w="1134" w:type="dxa"/>
          </w:tcPr>
          <w:p w14:paraId="0BE3C43E" w14:textId="77777777" w:rsidR="00563258" w:rsidRPr="004A32AB" w:rsidRDefault="00563258">
            <w:pPr>
              <w:pStyle w:val="TAC"/>
            </w:pPr>
            <w:r w:rsidRPr="004A32AB">
              <w:t>H</w:t>
            </w:r>
          </w:p>
        </w:tc>
      </w:tr>
      <w:tr w:rsidR="00563258" w:rsidRPr="004A32AB" w14:paraId="63C18A5B" w14:textId="77777777">
        <w:trPr>
          <w:jc w:val="center"/>
        </w:trPr>
        <w:tc>
          <w:tcPr>
            <w:tcW w:w="0" w:type="auto"/>
            <w:tcBorders>
              <w:bottom w:val="single" w:sz="4" w:space="0" w:color="auto"/>
            </w:tcBorders>
          </w:tcPr>
          <w:p w14:paraId="6E21C8DC" w14:textId="77777777" w:rsidR="00563258" w:rsidRPr="004A32AB" w:rsidRDefault="00563258">
            <w:pPr>
              <w:pStyle w:val="TAL"/>
              <w:ind w:left="229"/>
            </w:pPr>
            <w:r w:rsidRPr="004A32AB">
              <w:t>notification</w:t>
            </w:r>
          </w:p>
        </w:tc>
        <w:tc>
          <w:tcPr>
            <w:tcW w:w="1134" w:type="dxa"/>
            <w:tcBorders>
              <w:bottom w:val="single" w:sz="4" w:space="0" w:color="auto"/>
            </w:tcBorders>
          </w:tcPr>
          <w:p w14:paraId="21239E07" w14:textId="77777777" w:rsidR="00563258" w:rsidRPr="004A32AB" w:rsidRDefault="00563258">
            <w:pPr>
              <w:pStyle w:val="TAC"/>
            </w:pPr>
            <w:r w:rsidRPr="004A32AB">
              <w:t>N/A</w:t>
            </w:r>
          </w:p>
        </w:tc>
        <w:tc>
          <w:tcPr>
            <w:tcW w:w="1134" w:type="dxa"/>
            <w:tcBorders>
              <w:bottom w:val="single" w:sz="4" w:space="0" w:color="auto"/>
            </w:tcBorders>
          </w:tcPr>
          <w:p w14:paraId="6E7240FE" w14:textId="77777777" w:rsidR="00563258" w:rsidRPr="004A32AB" w:rsidRDefault="00563258">
            <w:pPr>
              <w:pStyle w:val="TAC"/>
            </w:pPr>
            <w:r w:rsidRPr="004A32AB">
              <w:t>N/A</w:t>
            </w:r>
          </w:p>
        </w:tc>
        <w:tc>
          <w:tcPr>
            <w:tcW w:w="1134" w:type="dxa"/>
            <w:tcBorders>
              <w:bottom w:val="single" w:sz="4" w:space="0" w:color="auto"/>
            </w:tcBorders>
          </w:tcPr>
          <w:p w14:paraId="303430EF"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D460096"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1916A6F"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22AD0C67" w14:textId="77777777" w:rsidR="00563258" w:rsidRPr="004A32AB" w:rsidRDefault="00563258">
            <w:pPr>
              <w:pStyle w:val="TAC"/>
              <w:rPr>
                <w:lang w:eastAsia="zh-CN"/>
              </w:rPr>
            </w:pPr>
            <w:r w:rsidRPr="004A32AB">
              <w:rPr>
                <w:lang w:eastAsia="zh-CN"/>
              </w:rPr>
              <w:t>L</w:t>
            </w:r>
          </w:p>
        </w:tc>
      </w:tr>
      <w:tr w:rsidR="00563258" w:rsidRPr="004A32AB" w14:paraId="55F4E140" w14:textId="77777777">
        <w:trPr>
          <w:jc w:val="center"/>
        </w:trPr>
        <w:tc>
          <w:tcPr>
            <w:tcW w:w="0" w:type="auto"/>
            <w:tcBorders>
              <w:bottom w:val="single" w:sz="4" w:space="0" w:color="auto"/>
            </w:tcBorders>
          </w:tcPr>
          <w:p w14:paraId="12E5B514"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116088F3" w14:textId="77777777" w:rsidR="00563258" w:rsidRPr="004A32AB" w:rsidRDefault="00563258">
            <w:pPr>
              <w:pStyle w:val="TAC"/>
            </w:pPr>
            <w:r w:rsidRPr="004A32AB">
              <w:t>N/A</w:t>
            </w:r>
          </w:p>
        </w:tc>
        <w:tc>
          <w:tcPr>
            <w:tcW w:w="1134" w:type="dxa"/>
            <w:tcBorders>
              <w:bottom w:val="single" w:sz="4" w:space="0" w:color="auto"/>
            </w:tcBorders>
          </w:tcPr>
          <w:p w14:paraId="3F728D19"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289BC21D" w14:textId="77777777" w:rsidR="00563258" w:rsidRPr="004A32AB" w:rsidRDefault="00563258">
            <w:pPr>
              <w:pStyle w:val="TAC"/>
            </w:pPr>
            <w:r w:rsidRPr="004A32AB">
              <w:t>N/A</w:t>
            </w:r>
          </w:p>
        </w:tc>
        <w:tc>
          <w:tcPr>
            <w:tcW w:w="1134" w:type="dxa"/>
            <w:tcBorders>
              <w:bottom w:val="single" w:sz="4" w:space="0" w:color="auto"/>
            </w:tcBorders>
          </w:tcPr>
          <w:p w14:paraId="7A7297B1" w14:textId="77777777" w:rsidR="00563258" w:rsidRPr="004A32AB" w:rsidRDefault="00563258">
            <w:pPr>
              <w:pStyle w:val="TAC"/>
              <w:rPr>
                <w:lang w:eastAsia="zh-CN"/>
              </w:rPr>
            </w:pPr>
            <w:r w:rsidRPr="004A32AB">
              <w:t>H</w:t>
            </w:r>
          </w:p>
        </w:tc>
        <w:tc>
          <w:tcPr>
            <w:tcW w:w="1134" w:type="dxa"/>
            <w:tcBorders>
              <w:bottom w:val="single" w:sz="4" w:space="0" w:color="auto"/>
            </w:tcBorders>
          </w:tcPr>
          <w:p w14:paraId="1932543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AD69A94" w14:textId="77777777" w:rsidR="00563258" w:rsidRPr="004A32AB" w:rsidRDefault="00563258">
            <w:pPr>
              <w:pStyle w:val="TAC"/>
            </w:pPr>
            <w:r w:rsidRPr="004A32AB">
              <w:t>H</w:t>
            </w:r>
          </w:p>
        </w:tc>
      </w:tr>
      <w:tr w:rsidR="00563258" w:rsidRPr="004A32AB" w14:paraId="30DA55B5" w14:textId="77777777">
        <w:trPr>
          <w:jc w:val="center"/>
        </w:trPr>
        <w:tc>
          <w:tcPr>
            <w:tcW w:w="0" w:type="auto"/>
            <w:tcBorders>
              <w:bottom w:val="single" w:sz="4" w:space="0" w:color="auto"/>
            </w:tcBorders>
          </w:tcPr>
          <w:p w14:paraId="2E724B03"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71B4881B" w14:textId="77777777" w:rsidR="00563258" w:rsidRPr="004A32AB" w:rsidRDefault="00563258">
            <w:pPr>
              <w:pStyle w:val="TAC"/>
              <w:keepNext w:val="0"/>
            </w:pPr>
            <w:r w:rsidRPr="004A32AB">
              <w:t>N/A</w:t>
            </w:r>
          </w:p>
        </w:tc>
        <w:tc>
          <w:tcPr>
            <w:tcW w:w="1134" w:type="dxa"/>
            <w:tcBorders>
              <w:bottom w:val="single" w:sz="4" w:space="0" w:color="auto"/>
            </w:tcBorders>
          </w:tcPr>
          <w:p w14:paraId="35D661BB"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7C700864"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0FECCC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A02D039"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8FB0421" w14:textId="77777777" w:rsidR="00563258" w:rsidRPr="004A32AB" w:rsidRDefault="00563258">
            <w:pPr>
              <w:pStyle w:val="TAC"/>
              <w:keepNext w:val="0"/>
              <w:rPr>
                <w:lang w:eastAsia="zh-CN"/>
              </w:rPr>
            </w:pPr>
            <w:r w:rsidRPr="004A32AB">
              <w:rPr>
                <w:lang w:eastAsia="zh-CN"/>
              </w:rPr>
              <w:t>L</w:t>
            </w:r>
          </w:p>
        </w:tc>
      </w:tr>
      <w:tr w:rsidR="00563258" w:rsidRPr="004A32AB" w14:paraId="73D1E5B7" w14:textId="77777777">
        <w:trPr>
          <w:jc w:val="center"/>
        </w:trPr>
        <w:tc>
          <w:tcPr>
            <w:tcW w:w="0" w:type="auto"/>
          </w:tcPr>
          <w:p w14:paraId="4316D3ED" w14:textId="77777777" w:rsidR="00563258" w:rsidRPr="004A32AB" w:rsidRDefault="00563258">
            <w:pPr>
              <w:pStyle w:val="TAL"/>
              <w:rPr>
                <w:b/>
              </w:rPr>
            </w:pPr>
            <w:r w:rsidRPr="004A32AB">
              <w:rPr>
                <w:b/>
              </w:rPr>
              <w:t>Alarm IRP</w:t>
            </w:r>
          </w:p>
        </w:tc>
        <w:tc>
          <w:tcPr>
            <w:tcW w:w="1134" w:type="dxa"/>
          </w:tcPr>
          <w:p w14:paraId="5DCCF666" w14:textId="77777777" w:rsidR="00563258" w:rsidRPr="004A32AB" w:rsidRDefault="00563258">
            <w:pPr>
              <w:pStyle w:val="TAC"/>
            </w:pPr>
          </w:p>
        </w:tc>
        <w:tc>
          <w:tcPr>
            <w:tcW w:w="1134" w:type="dxa"/>
          </w:tcPr>
          <w:p w14:paraId="1B1595F3" w14:textId="77777777" w:rsidR="00563258" w:rsidRPr="004A32AB" w:rsidRDefault="00563258">
            <w:pPr>
              <w:pStyle w:val="TAC"/>
            </w:pPr>
          </w:p>
        </w:tc>
        <w:tc>
          <w:tcPr>
            <w:tcW w:w="1134" w:type="dxa"/>
          </w:tcPr>
          <w:p w14:paraId="26265E86" w14:textId="77777777" w:rsidR="00563258" w:rsidRPr="004A32AB" w:rsidRDefault="00563258">
            <w:pPr>
              <w:pStyle w:val="TAC"/>
            </w:pPr>
          </w:p>
        </w:tc>
        <w:tc>
          <w:tcPr>
            <w:tcW w:w="1134" w:type="dxa"/>
          </w:tcPr>
          <w:p w14:paraId="29050CF4" w14:textId="77777777" w:rsidR="00563258" w:rsidRPr="004A32AB" w:rsidRDefault="00563258">
            <w:pPr>
              <w:pStyle w:val="TAC"/>
            </w:pPr>
          </w:p>
        </w:tc>
        <w:tc>
          <w:tcPr>
            <w:tcW w:w="1134" w:type="dxa"/>
          </w:tcPr>
          <w:p w14:paraId="41CEB10D" w14:textId="77777777" w:rsidR="00563258" w:rsidRPr="004A32AB" w:rsidRDefault="00563258">
            <w:pPr>
              <w:pStyle w:val="TAC"/>
            </w:pPr>
          </w:p>
        </w:tc>
        <w:tc>
          <w:tcPr>
            <w:tcW w:w="1134" w:type="dxa"/>
          </w:tcPr>
          <w:p w14:paraId="316B1358" w14:textId="77777777" w:rsidR="00563258" w:rsidRPr="004A32AB" w:rsidRDefault="00563258">
            <w:pPr>
              <w:pStyle w:val="TAC"/>
            </w:pPr>
          </w:p>
        </w:tc>
      </w:tr>
      <w:tr w:rsidR="00563258" w:rsidRPr="004A32AB" w14:paraId="11AD84D7" w14:textId="77777777">
        <w:trPr>
          <w:jc w:val="center"/>
        </w:trPr>
        <w:tc>
          <w:tcPr>
            <w:tcW w:w="0" w:type="auto"/>
          </w:tcPr>
          <w:p w14:paraId="56669A03" w14:textId="77777777" w:rsidR="00563258" w:rsidRPr="004A32AB" w:rsidRDefault="00563258">
            <w:pPr>
              <w:pStyle w:val="TAL"/>
              <w:ind w:left="229"/>
            </w:pPr>
            <w:r w:rsidRPr="004A32AB">
              <w:t>operation</w:t>
            </w:r>
          </w:p>
        </w:tc>
        <w:tc>
          <w:tcPr>
            <w:tcW w:w="1134" w:type="dxa"/>
          </w:tcPr>
          <w:p w14:paraId="392F3ABC" w14:textId="77777777" w:rsidR="00563258" w:rsidRPr="004A32AB" w:rsidRDefault="00563258">
            <w:pPr>
              <w:pStyle w:val="TAC"/>
              <w:rPr>
                <w:lang w:eastAsia="zh-CN"/>
              </w:rPr>
            </w:pPr>
            <w:r w:rsidRPr="004A32AB">
              <w:rPr>
                <w:lang w:eastAsia="zh-CN"/>
              </w:rPr>
              <w:t>H</w:t>
            </w:r>
          </w:p>
        </w:tc>
        <w:tc>
          <w:tcPr>
            <w:tcW w:w="1134" w:type="dxa"/>
          </w:tcPr>
          <w:p w14:paraId="63ED0960" w14:textId="77777777" w:rsidR="00563258" w:rsidRPr="004A32AB" w:rsidRDefault="00563258">
            <w:pPr>
              <w:pStyle w:val="TAC"/>
              <w:rPr>
                <w:lang w:eastAsia="zh-CN"/>
              </w:rPr>
            </w:pPr>
            <w:r w:rsidRPr="004A32AB">
              <w:rPr>
                <w:lang w:eastAsia="zh-CN"/>
              </w:rPr>
              <w:t>L</w:t>
            </w:r>
          </w:p>
        </w:tc>
        <w:tc>
          <w:tcPr>
            <w:tcW w:w="1134" w:type="dxa"/>
          </w:tcPr>
          <w:p w14:paraId="178D81DE" w14:textId="77777777" w:rsidR="00563258" w:rsidRPr="004A32AB" w:rsidRDefault="00563258">
            <w:pPr>
              <w:pStyle w:val="TAC"/>
            </w:pPr>
            <w:r w:rsidRPr="004A32AB">
              <w:t>L</w:t>
            </w:r>
          </w:p>
        </w:tc>
        <w:tc>
          <w:tcPr>
            <w:tcW w:w="1134" w:type="dxa"/>
          </w:tcPr>
          <w:p w14:paraId="2ABBDAE5" w14:textId="77777777" w:rsidR="00563258" w:rsidRPr="004A32AB" w:rsidRDefault="00563258">
            <w:pPr>
              <w:pStyle w:val="TAC"/>
              <w:rPr>
                <w:lang w:eastAsia="zh-CN"/>
              </w:rPr>
            </w:pPr>
            <w:r w:rsidRPr="004A32AB">
              <w:rPr>
                <w:lang w:eastAsia="zh-CN"/>
              </w:rPr>
              <w:t>N/A</w:t>
            </w:r>
          </w:p>
        </w:tc>
        <w:tc>
          <w:tcPr>
            <w:tcW w:w="1134" w:type="dxa"/>
          </w:tcPr>
          <w:p w14:paraId="03C95458" w14:textId="77777777" w:rsidR="00563258" w:rsidRPr="004A32AB" w:rsidRDefault="00563258">
            <w:pPr>
              <w:pStyle w:val="TAC"/>
              <w:rPr>
                <w:lang w:eastAsia="zh-CN"/>
              </w:rPr>
            </w:pPr>
            <w:r w:rsidRPr="004A32AB">
              <w:rPr>
                <w:lang w:eastAsia="zh-CN"/>
              </w:rPr>
              <w:t>L</w:t>
            </w:r>
          </w:p>
        </w:tc>
        <w:tc>
          <w:tcPr>
            <w:tcW w:w="1134" w:type="dxa"/>
          </w:tcPr>
          <w:p w14:paraId="5DB55C94" w14:textId="77777777" w:rsidR="00563258" w:rsidRPr="004A32AB" w:rsidRDefault="00563258">
            <w:pPr>
              <w:pStyle w:val="TAC"/>
              <w:rPr>
                <w:lang w:eastAsia="zh-CN"/>
              </w:rPr>
            </w:pPr>
            <w:r w:rsidRPr="004A32AB">
              <w:rPr>
                <w:lang w:eastAsia="zh-CN"/>
              </w:rPr>
              <w:t>H</w:t>
            </w:r>
          </w:p>
        </w:tc>
      </w:tr>
      <w:tr w:rsidR="00563258" w:rsidRPr="004A32AB" w14:paraId="3F04B68E" w14:textId="77777777">
        <w:trPr>
          <w:jc w:val="center"/>
        </w:trPr>
        <w:tc>
          <w:tcPr>
            <w:tcW w:w="0" w:type="auto"/>
          </w:tcPr>
          <w:p w14:paraId="48CDF53C" w14:textId="77777777" w:rsidR="00563258" w:rsidRPr="004A32AB" w:rsidRDefault="00563258">
            <w:pPr>
              <w:pStyle w:val="TAL"/>
              <w:ind w:left="229"/>
            </w:pPr>
            <w:r w:rsidRPr="004A32AB">
              <w:t>notification</w:t>
            </w:r>
          </w:p>
        </w:tc>
        <w:tc>
          <w:tcPr>
            <w:tcW w:w="1134" w:type="dxa"/>
          </w:tcPr>
          <w:p w14:paraId="2045E36E" w14:textId="77777777" w:rsidR="00563258" w:rsidRPr="004A32AB" w:rsidRDefault="00563258">
            <w:pPr>
              <w:pStyle w:val="TAC"/>
            </w:pPr>
            <w:r w:rsidRPr="004A32AB">
              <w:t>N/A</w:t>
            </w:r>
          </w:p>
        </w:tc>
        <w:tc>
          <w:tcPr>
            <w:tcW w:w="1134" w:type="dxa"/>
          </w:tcPr>
          <w:p w14:paraId="3432A444" w14:textId="77777777" w:rsidR="00563258" w:rsidRPr="004A32AB" w:rsidRDefault="00563258">
            <w:pPr>
              <w:pStyle w:val="TAC"/>
              <w:rPr>
                <w:lang w:eastAsia="zh-CN"/>
              </w:rPr>
            </w:pPr>
            <w:r w:rsidRPr="004A32AB">
              <w:rPr>
                <w:lang w:eastAsia="zh-CN"/>
              </w:rPr>
              <w:t>N/A</w:t>
            </w:r>
          </w:p>
        </w:tc>
        <w:tc>
          <w:tcPr>
            <w:tcW w:w="1134" w:type="dxa"/>
          </w:tcPr>
          <w:p w14:paraId="15D48C1D" w14:textId="77777777" w:rsidR="00563258" w:rsidRPr="004A32AB" w:rsidRDefault="00563258">
            <w:pPr>
              <w:pStyle w:val="TAC"/>
              <w:rPr>
                <w:lang w:eastAsia="zh-CN"/>
              </w:rPr>
            </w:pPr>
            <w:r w:rsidRPr="004A32AB">
              <w:rPr>
                <w:lang w:eastAsia="zh-CN"/>
              </w:rPr>
              <w:t>L</w:t>
            </w:r>
          </w:p>
        </w:tc>
        <w:tc>
          <w:tcPr>
            <w:tcW w:w="1134" w:type="dxa"/>
          </w:tcPr>
          <w:p w14:paraId="160FEBFC" w14:textId="77777777" w:rsidR="00563258" w:rsidRPr="004A32AB" w:rsidRDefault="00563258">
            <w:pPr>
              <w:pStyle w:val="TAC"/>
              <w:rPr>
                <w:lang w:eastAsia="zh-CN"/>
              </w:rPr>
            </w:pPr>
            <w:r w:rsidRPr="004A32AB">
              <w:rPr>
                <w:lang w:eastAsia="zh-CN"/>
              </w:rPr>
              <w:t>L</w:t>
            </w:r>
          </w:p>
        </w:tc>
        <w:tc>
          <w:tcPr>
            <w:tcW w:w="1134" w:type="dxa"/>
          </w:tcPr>
          <w:p w14:paraId="7BDCE5E7" w14:textId="77777777" w:rsidR="00563258" w:rsidRPr="004A32AB" w:rsidRDefault="00563258">
            <w:pPr>
              <w:pStyle w:val="TAC"/>
              <w:rPr>
                <w:lang w:eastAsia="zh-CN"/>
              </w:rPr>
            </w:pPr>
            <w:r w:rsidRPr="004A32AB">
              <w:rPr>
                <w:lang w:eastAsia="zh-CN"/>
              </w:rPr>
              <w:t>L</w:t>
            </w:r>
          </w:p>
        </w:tc>
        <w:tc>
          <w:tcPr>
            <w:tcW w:w="1134" w:type="dxa"/>
          </w:tcPr>
          <w:p w14:paraId="646CDA6F" w14:textId="77777777" w:rsidR="00563258" w:rsidRPr="004A32AB" w:rsidRDefault="00563258">
            <w:pPr>
              <w:pStyle w:val="TAC"/>
              <w:rPr>
                <w:lang w:eastAsia="zh-CN"/>
              </w:rPr>
            </w:pPr>
            <w:r w:rsidRPr="004A32AB">
              <w:rPr>
                <w:lang w:eastAsia="zh-CN"/>
              </w:rPr>
              <w:t>L</w:t>
            </w:r>
          </w:p>
        </w:tc>
      </w:tr>
      <w:tr w:rsidR="00563258" w:rsidRPr="004A32AB" w14:paraId="4E2E4632" w14:textId="77777777">
        <w:trPr>
          <w:jc w:val="center"/>
        </w:trPr>
        <w:tc>
          <w:tcPr>
            <w:tcW w:w="0" w:type="auto"/>
          </w:tcPr>
          <w:p w14:paraId="32DC4472" w14:textId="77777777" w:rsidR="00563258" w:rsidRPr="004A32AB" w:rsidRDefault="00563258">
            <w:pPr>
              <w:pStyle w:val="TAL"/>
              <w:ind w:left="229"/>
            </w:pPr>
            <w:r w:rsidRPr="004A32AB">
              <w:t>file content</w:t>
            </w:r>
          </w:p>
        </w:tc>
        <w:tc>
          <w:tcPr>
            <w:tcW w:w="1134" w:type="dxa"/>
          </w:tcPr>
          <w:p w14:paraId="473AA19B" w14:textId="77777777" w:rsidR="00563258" w:rsidRPr="004A32AB" w:rsidRDefault="00563258">
            <w:pPr>
              <w:pStyle w:val="TAC"/>
              <w:keepNext w:val="0"/>
            </w:pPr>
            <w:r w:rsidRPr="004A32AB">
              <w:rPr>
                <w:lang w:eastAsia="zh-CN"/>
              </w:rPr>
              <w:t>N/A</w:t>
            </w:r>
          </w:p>
        </w:tc>
        <w:tc>
          <w:tcPr>
            <w:tcW w:w="1134" w:type="dxa"/>
          </w:tcPr>
          <w:p w14:paraId="2F568922" w14:textId="77777777" w:rsidR="00563258" w:rsidRPr="004A32AB" w:rsidRDefault="00563258">
            <w:pPr>
              <w:pStyle w:val="TAC"/>
              <w:keepNext w:val="0"/>
            </w:pPr>
            <w:r w:rsidRPr="004A32AB">
              <w:rPr>
                <w:lang w:eastAsia="zh-CN"/>
              </w:rPr>
              <w:t>N/A</w:t>
            </w:r>
          </w:p>
        </w:tc>
        <w:tc>
          <w:tcPr>
            <w:tcW w:w="1134" w:type="dxa"/>
          </w:tcPr>
          <w:p w14:paraId="25D79E51" w14:textId="77777777" w:rsidR="00563258" w:rsidRPr="004A32AB" w:rsidRDefault="00563258">
            <w:pPr>
              <w:pStyle w:val="TAC"/>
              <w:keepNext w:val="0"/>
            </w:pPr>
            <w:r w:rsidRPr="004A32AB">
              <w:rPr>
                <w:lang w:eastAsia="zh-CN"/>
              </w:rPr>
              <w:t>N/A</w:t>
            </w:r>
          </w:p>
        </w:tc>
        <w:tc>
          <w:tcPr>
            <w:tcW w:w="1134" w:type="dxa"/>
          </w:tcPr>
          <w:p w14:paraId="5BE14F68" w14:textId="77777777" w:rsidR="00563258" w:rsidRPr="004A32AB" w:rsidRDefault="00563258">
            <w:pPr>
              <w:pStyle w:val="TAC"/>
              <w:keepNext w:val="0"/>
            </w:pPr>
            <w:r w:rsidRPr="004A32AB">
              <w:rPr>
                <w:lang w:eastAsia="zh-CN"/>
              </w:rPr>
              <w:t>N/A</w:t>
            </w:r>
          </w:p>
        </w:tc>
        <w:tc>
          <w:tcPr>
            <w:tcW w:w="1134" w:type="dxa"/>
          </w:tcPr>
          <w:p w14:paraId="6DB03BA5" w14:textId="77777777" w:rsidR="00563258" w:rsidRPr="004A32AB" w:rsidRDefault="00563258">
            <w:pPr>
              <w:pStyle w:val="TAC"/>
              <w:keepNext w:val="0"/>
            </w:pPr>
            <w:r w:rsidRPr="004A32AB">
              <w:rPr>
                <w:lang w:eastAsia="zh-CN"/>
              </w:rPr>
              <w:t>N/A</w:t>
            </w:r>
          </w:p>
        </w:tc>
        <w:tc>
          <w:tcPr>
            <w:tcW w:w="1134" w:type="dxa"/>
          </w:tcPr>
          <w:p w14:paraId="1CED143E" w14:textId="77777777" w:rsidR="00563258" w:rsidRPr="004A32AB" w:rsidRDefault="00563258">
            <w:pPr>
              <w:pStyle w:val="TAC"/>
              <w:keepNext w:val="0"/>
            </w:pPr>
            <w:r w:rsidRPr="004A32AB">
              <w:rPr>
                <w:lang w:eastAsia="zh-CN"/>
              </w:rPr>
              <w:t>N/A</w:t>
            </w:r>
          </w:p>
        </w:tc>
      </w:tr>
      <w:tr w:rsidR="00563258" w:rsidRPr="004A32AB" w14:paraId="67248B1A" w14:textId="77777777">
        <w:trPr>
          <w:jc w:val="center"/>
        </w:trPr>
        <w:tc>
          <w:tcPr>
            <w:tcW w:w="0" w:type="auto"/>
          </w:tcPr>
          <w:p w14:paraId="6047C46E" w14:textId="77777777" w:rsidR="00563258" w:rsidRPr="004A32AB" w:rsidRDefault="00563258">
            <w:pPr>
              <w:pStyle w:val="TAL"/>
              <w:rPr>
                <w:b/>
              </w:rPr>
            </w:pPr>
            <w:r w:rsidRPr="004A32AB">
              <w:rPr>
                <w:b/>
              </w:rPr>
              <w:t>Notification IRP</w:t>
            </w:r>
          </w:p>
        </w:tc>
        <w:tc>
          <w:tcPr>
            <w:tcW w:w="1134" w:type="dxa"/>
          </w:tcPr>
          <w:p w14:paraId="3C4788C0" w14:textId="77777777" w:rsidR="00563258" w:rsidRPr="004A32AB" w:rsidRDefault="00563258">
            <w:pPr>
              <w:pStyle w:val="TAC"/>
            </w:pPr>
          </w:p>
        </w:tc>
        <w:tc>
          <w:tcPr>
            <w:tcW w:w="1134" w:type="dxa"/>
          </w:tcPr>
          <w:p w14:paraId="1F5610F5" w14:textId="77777777" w:rsidR="00563258" w:rsidRPr="004A32AB" w:rsidRDefault="00563258">
            <w:pPr>
              <w:pStyle w:val="TAC"/>
            </w:pPr>
          </w:p>
        </w:tc>
        <w:tc>
          <w:tcPr>
            <w:tcW w:w="1134" w:type="dxa"/>
          </w:tcPr>
          <w:p w14:paraId="43D54D5D" w14:textId="77777777" w:rsidR="00563258" w:rsidRPr="004A32AB" w:rsidRDefault="00563258">
            <w:pPr>
              <w:pStyle w:val="TAC"/>
            </w:pPr>
          </w:p>
        </w:tc>
        <w:tc>
          <w:tcPr>
            <w:tcW w:w="1134" w:type="dxa"/>
          </w:tcPr>
          <w:p w14:paraId="6905B1C3" w14:textId="77777777" w:rsidR="00563258" w:rsidRPr="004A32AB" w:rsidRDefault="00563258">
            <w:pPr>
              <w:pStyle w:val="TAC"/>
            </w:pPr>
          </w:p>
        </w:tc>
        <w:tc>
          <w:tcPr>
            <w:tcW w:w="1134" w:type="dxa"/>
          </w:tcPr>
          <w:p w14:paraId="1A8182E6" w14:textId="77777777" w:rsidR="00563258" w:rsidRPr="004A32AB" w:rsidRDefault="00563258">
            <w:pPr>
              <w:pStyle w:val="TAC"/>
            </w:pPr>
          </w:p>
        </w:tc>
        <w:tc>
          <w:tcPr>
            <w:tcW w:w="1134" w:type="dxa"/>
          </w:tcPr>
          <w:p w14:paraId="75876B19" w14:textId="77777777" w:rsidR="00563258" w:rsidRPr="004A32AB" w:rsidRDefault="00563258">
            <w:pPr>
              <w:pStyle w:val="TAC"/>
            </w:pPr>
          </w:p>
        </w:tc>
      </w:tr>
      <w:tr w:rsidR="00563258" w:rsidRPr="004A32AB" w14:paraId="158FEF3C" w14:textId="77777777">
        <w:trPr>
          <w:jc w:val="center"/>
        </w:trPr>
        <w:tc>
          <w:tcPr>
            <w:tcW w:w="0" w:type="auto"/>
          </w:tcPr>
          <w:p w14:paraId="7FF9495F" w14:textId="77777777" w:rsidR="00563258" w:rsidRPr="004A32AB" w:rsidRDefault="00563258">
            <w:pPr>
              <w:pStyle w:val="TAL"/>
              <w:ind w:left="229"/>
            </w:pPr>
            <w:r w:rsidRPr="004A32AB">
              <w:t>operation</w:t>
            </w:r>
          </w:p>
        </w:tc>
        <w:tc>
          <w:tcPr>
            <w:tcW w:w="1134" w:type="dxa"/>
          </w:tcPr>
          <w:p w14:paraId="1980B50E" w14:textId="77777777" w:rsidR="00563258" w:rsidRPr="004A32AB" w:rsidRDefault="00563258">
            <w:pPr>
              <w:pStyle w:val="TAC"/>
            </w:pPr>
            <w:r w:rsidRPr="004A32AB">
              <w:t>H</w:t>
            </w:r>
          </w:p>
        </w:tc>
        <w:tc>
          <w:tcPr>
            <w:tcW w:w="1134" w:type="dxa"/>
          </w:tcPr>
          <w:p w14:paraId="79AE9128"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390398C7" w14:textId="77777777" w:rsidR="00563258" w:rsidRPr="004A32AB" w:rsidRDefault="00563258">
            <w:pPr>
              <w:pStyle w:val="TAC"/>
            </w:pPr>
            <w:r w:rsidRPr="004A32AB">
              <w:t>L</w:t>
            </w:r>
          </w:p>
        </w:tc>
        <w:tc>
          <w:tcPr>
            <w:tcW w:w="1134" w:type="dxa"/>
          </w:tcPr>
          <w:p w14:paraId="5A08DDD6" w14:textId="77777777" w:rsidR="00563258" w:rsidRPr="004A32AB" w:rsidRDefault="00563258">
            <w:pPr>
              <w:pStyle w:val="TAC"/>
              <w:rPr>
                <w:lang w:eastAsia="zh-CN"/>
              </w:rPr>
            </w:pPr>
            <w:r w:rsidRPr="004A32AB">
              <w:rPr>
                <w:lang w:eastAsia="zh-CN"/>
              </w:rPr>
              <w:t>N/A</w:t>
            </w:r>
          </w:p>
        </w:tc>
        <w:tc>
          <w:tcPr>
            <w:tcW w:w="1134" w:type="dxa"/>
          </w:tcPr>
          <w:p w14:paraId="213348E4" w14:textId="77777777" w:rsidR="00563258" w:rsidRPr="004A32AB" w:rsidRDefault="00563258">
            <w:pPr>
              <w:pStyle w:val="TAC"/>
              <w:rPr>
                <w:lang w:eastAsia="zh-CN"/>
              </w:rPr>
            </w:pPr>
            <w:r w:rsidRPr="004A32AB">
              <w:rPr>
                <w:lang w:eastAsia="zh-CN"/>
              </w:rPr>
              <w:t>L</w:t>
            </w:r>
          </w:p>
        </w:tc>
        <w:tc>
          <w:tcPr>
            <w:tcW w:w="1134" w:type="dxa"/>
          </w:tcPr>
          <w:p w14:paraId="478006C1" w14:textId="77777777" w:rsidR="00563258" w:rsidRPr="004A32AB" w:rsidRDefault="00563258">
            <w:pPr>
              <w:pStyle w:val="TAC"/>
            </w:pPr>
            <w:r w:rsidRPr="004A32AB">
              <w:t>H</w:t>
            </w:r>
          </w:p>
        </w:tc>
      </w:tr>
      <w:tr w:rsidR="00563258" w:rsidRPr="004A32AB" w14:paraId="5066435B" w14:textId="77777777">
        <w:trPr>
          <w:jc w:val="center"/>
        </w:trPr>
        <w:tc>
          <w:tcPr>
            <w:tcW w:w="0" w:type="auto"/>
            <w:tcBorders>
              <w:bottom w:val="single" w:sz="4" w:space="0" w:color="auto"/>
            </w:tcBorders>
          </w:tcPr>
          <w:p w14:paraId="4DD99176" w14:textId="77777777" w:rsidR="00563258" w:rsidRPr="004A32AB" w:rsidRDefault="00563258">
            <w:pPr>
              <w:pStyle w:val="TAL"/>
              <w:ind w:left="229"/>
            </w:pPr>
            <w:r w:rsidRPr="004A32AB">
              <w:t>notification (n/a)</w:t>
            </w:r>
          </w:p>
        </w:tc>
        <w:tc>
          <w:tcPr>
            <w:tcW w:w="1134" w:type="dxa"/>
            <w:tcBorders>
              <w:bottom w:val="single" w:sz="4" w:space="0" w:color="auto"/>
            </w:tcBorders>
          </w:tcPr>
          <w:p w14:paraId="2EAE2C5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6AE7E29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CECA4A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D7586C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20C0D158"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202BEE6B" w14:textId="77777777" w:rsidR="00563258" w:rsidRPr="004A32AB" w:rsidRDefault="00563258">
            <w:pPr>
              <w:pStyle w:val="TAC"/>
              <w:keepNext w:val="0"/>
            </w:pPr>
            <w:r w:rsidRPr="004A32AB">
              <w:rPr>
                <w:lang w:eastAsia="zh-CN"/>
              </w:rPr>
              <w:t>N/A</w:t>
            </w:r>
          </w:p>
        </w:tc>
      </w:tr>
      <w:tr w:rsidR="00563258" w:rsidRPr="004A32AB" w14:paraId="21BD21E0" w14:textId="77777777">
        <w:trPr>
          <w:jc w:val="center"/>
        </w:trPr>
        <w:tc>
          <w:tcPr>
            <w:tcW w:w="0" w:type="auto"/>
          </w:tcPr>
          <w:p w14:paraId="7E32D4A5" w14:textId="77777777" w:rsidR="00563258" w:rsidRPr="004A32AB" w:rsidRDefault="00563258">
            <w:pPr>
              <w:pStyle w:val="TAL"/>
              <w:rPr>
                <w:b/>
              </w:rPr>
            </w:pPr>
            <w:r w:rsidRPr="004A32AB">
              <w:rPr>
                <w:b/>
              </w:rPr>
              <w:t>TM IRP</w:t>
            </w:r>
          </w:p>
        </w:tc>
        <w:tc>
          <w:tcPr>
            <w:tcW w:w="1134" w:type="dxa"/>
          </w:tcPr>
          <w:p w14:paraId="7F14AEEE" w14:textId="77777777" w:rsidR="00563258" w:rsidRPr="004A32AB" w:rsidRDefault="00563258">
            <w:pPr>
              <w:pStyle w:val="TAC"/>
            </w:pPr>
          </w:p>
        </w:tc>
        <w:tc>
          <w:tcPr>
            <w:tcW w:w="1134" w:type="dxa"/>
          </w:tcPr>
          <w:p w14:paraId="5787DD5E" w14:textId="77777777" w:rsidR="00563258" w:rsidRPr="004A32AB" w:rsidRDefault="00563258">
            <w:pPr>
              <w:pStyle w:val="TAC"/>
            </w:pPr>
          </w:p>
        </w:tc>
        <w:tc>
          <w:tcPr>
            <w:tcW w:w="1134" w:type="dxa"/>
          </w:tcPr>
          <w:p w14:paraId="12443133" w14:textId="77777777" w:rsidR="00563258" w:rsidRPr="004A32AB" w:rsidRDefault="00563258">
            <w:pPr>
              <w:pStyle w:val="TAC"/>
            </w:pPr>
          </w:p>
        </w:tc>
        <w:tc>
          <w:tcPr>
            <w:tcW w:w="1134" w:type="dxa"/>
          </w:tcPr>
          <w:p w14:paraId="5D202108" w14:textId="77777777" w:rsidR="00563258" w:rsidRPr="004A32AB" w:rsidRDefault="00563258">
            <w:pPr>
              <w:pStyle w:val="TAC"/>
            </w:pPr>
          </w:p>
        </w:tc>
        <w:tc>
          <w:tcPr>
            <w:tcW w:w="1134" w:type="dxa"/>
          </w:tcPr>
          <w:p w14:paraId="34A00FE4" w14:textId="77777777" w:rsidR="00563258" w:rsidRPr="004A32AB" w:rsidRDefault="00563258">
            <w:pPr>
              <w:pStyle w:val="TAC"/>
            </w:pPr>
          </w:p>
        </w:tc>
        <w:tc>
          <w:tcPr>
            <w:tcW w:w="1134" w:type="dxa"/>
          </w:tcPr>
          <w:p w14:paraId="7B8E6B73" w14:textId="77777777" w:rsidR="00563258" w:rsidRPr="004A32AB" w:rsidRDefault="00563258">
            <w:pPr>
              <w:pStyle w:val="TAC"/>
            </w:pPr>
          </w:p>
        </w:tc>
      </w:tr>
      <w:tr w:rsidR="00563258" w:rsidRPr="004A32AB" w14:paraId="183E4C6B" w14:textId="77777777">
        <w:trPr>
          <w:jc w:val="center"/>
        </w:trPr>
        <w:tc>
          <w:tcPr>
            <w:tcW w:w="0" w:type="auto"/>
          </w:tcPr>
          <w:p w14:paraId="6FC95508" w14:textId="77777777" w:rsidR="00563258" w:rsidRPr="004A32AB" w:rsidRDefault="00563258">
            <w:pPr>
              <w:pStyle w:val="TAL"/>
              <w:ind w:left="229"/>
            </w:pPr>
            <w:r w:rsidRPr="004A32AB">
              <w:t>operation</w:t>
            </w:r>
          </w:p>
        </w:tc>
        <w:tc>
          <w:tcPr>
            <w:tcW w:w="1134" w:type="dxa"/>
          </w:tcPr>
          <w:p w14:paraId="19CFF8C3" w14:textId="77777777" w:rsidR="00563258" w:rsidRPr="004A32AB" w:rsidRDefault="00563258">
            <w:pPr>
              <w:pStyle w:val="TAC"/>
            </w:pPr>
            <w:r w:rsidRPr="004A32AB">
              <w:t>H</w:t>
            </w:r>
          </w:p>
        </w:tc>
        <w:tc>
          <w:tcPr>
            <w:tcW w:w="1134" w:type="dxa"/>
          </w:tcPr>
          <w:p w14:paraId="5A871732"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0B91C883" w14:textId="77777777" w:rsidR="00563258" w:rsidRPr="004A32AB" w:rsidRDefault="00563258">
            <w:pPr>
              <w:pStyle w:val="TAC"/>
            </w:pPr>
            <w:r w:rsidRPr="004A32AB">
              <w:t>L</w:t>
            </w:r>
          </w:p>
        </w:tc>
        <w:tc>
          <w:tcPr>
            <w:tcW w:w="1134" w:type="dxa"/>
          </w:tcPr>
          <w:p w14:paraId="72C5F9EA" w14:textId="77777777" w:rsidR="00563258" w:rsidRPr="004A32AB" w:rsidRDefault="00563258">
            <w:pPr>
              <w:pStyle w:val="TAC"/>
              <w:rPr>
                <w:lang w:eastAsia="zh-CN"/>
              </w:rPr>
            </w:pPr>
            <w:r w:rsidRPr="004A32AB">
              <w:rPr>
                <w:lang w:eastAsia="zh-CN"/>
              </w:rPr>
              <w:t>N/A</w:t>
            </w:r>
          </w:p>
        </w:tc>
        <w:tc>
          <w:tcPr>
            <w:tcW w:w="1134" w:type="dxa"/>
          </w:tcPr>
          <w:p w14:paraId="30118C48" w14:textId="77777777" w:rsidR="00563258" w:rsidRPr="004A32AB" w:rsidRDefault="00563258">
            <w:pPr>
              <w:pStyle w:val="TAC"/>
              <w:rPr>
                <w:lang w:eastAsia="zh-CN"/>
              </w:rPr>
            </w:pPr>
            <w:r w:rsidRPr="004A32AB">
              <w:rPr>
                <w:lang w:eastAsia="zh-CN"/>
              </w:rPr>
              <w:t>L</w:t>
            </w:r>
          </w:p>
        </w:tc>
        <w:tc>
          <w:tcPr>
            <w:tcW w:w="1134" w:type="dxa"/>
          </w:tcPr>
          <w:p w14:paraId="2C3F6CD1" w14:textId="77777777" w:rsidR="00563258" w:rsidRPr="004A32AB" w:rsidRDefault="00563258">
            <w:pPr>
              <w:pStyle w:val="TAC"/>
            </w:pPr>
            <w:r w:rsidRPr="004A32AB">
              <w:t>H</w:t>
            </w:r>
          </w:p>
        </w:tc>
      </w:tr>
      <w:tr w:rsidR="00563258" w:rsidRPr="004A32AB" w14:paraId="6E2899D9" w14:textId="77777777">
        <w:trPr>
          <w:jc w:val="center"/>
        </w:trPr>
        <w:tc>
          <w:tcPr>
            <w:tcW w:w="0" w:type="auto"/>
          </w:tcPr>
          <w:p w14:paraId="29066B15" w14:textId="77777777" w:rsidR="00563258" w:rsidRPr="004A32AB" w:rsidRDefault="00563258">
            <w:pPr>
              <w:pStyle w:val="TAL"/>
              <w:ind w:left="229"/>
            </w:pPr>
            <w:r w:rsidRPr="004A32AB">
              <w:t>notification</w:t>
            </w:r>
          </w:p>
        </w:tc>
        <w:tc>
          <w:tcPr>
            <w:tcW w:w="1134" w:type="dxa"/>
          </w:tcPr>
          <w:p w14:paraId="7646BFAB" w14:textId="77777777" w:rsidR="00563258" w:rsidRPr="004A32AB" w:rsidRDefault="00563258">
            <w:pPr>
              <w:pStyle w:val="TAC"/>
            </w:pPr>
            <w:r w:rsidRPr="004A32AB">
              <w:t>N/A</w:t>
            </w:r>
          </w:p>
        </w:tc>
        <w:tc>
          <w:tcPr>
            <w:tcW w:w="1134" w:type="dxa"/>
          </w:tcPr>
          <w:p w14:paraId="1334086C" w14:textId="77777777" w:rsidR="00563258" w:rsidRPr="004A32AB" w:rsidRDefault="00563258">
            <w:pPr>
              <w:pStyle w:val="TAC"/>
            </w:pPr>
            <w:r w:rsidRPr="004A32AB">
              <w:t>N/A</w:t>
            </w:r>
          </w:p>
        </w:tc>
        <w:tc>
          <w:tcPr>
            <w:tcW w:w="1134" w:type="dxa"/>
          </w:tcPr>
          <w:p w14:paraId="4E33D01B" w14:textId="77777777" w:rsidR="00563258" w:rsidRPr="004A32AB" w:rsidRDefault="00563258">
            <w:pPr>
              <w:pStyle w:val="TAC"/>
              <w:rPr>
                <w:lang w:eastAsia="zh-CN"/>
              </w:rPr>
            </w:pPr>
            <w:r w:rsidRPr="004A32AB">
              <w:rPr>
                <w:lang w:eastAsia="zh-CN"/>
              </w:rPr>
              <w:t>L</w:t>
            </w:r>
          </w:p>
        </w:tc>
        <w:tc>
          <w:tcPr>
            <w:tcW w:w="1134" w:type="dxa"/>
          </w:tcPr>
          <w:p w14:paraId="34C3707B" w14:textId="77777777" w:rsidR="00563258" w:rsidRPr="004A32AB" w:rsidRDefault="00563258">
            <w:pPr>
              <w:pStyle w:val="TAC"/>
              <w:rPr>
                <w:lang w:eastAsia="zh-CN"/>
              </w:rPr>
            </w:pPr>
            <w:r w:rsidRPr="004A32AB">
              <w:rPr>
                <w:lang w:eastAsia="zh-CN"/>
              </w:rPr>
              <w:t>L</w:t>
            </w:r>
          </w:p>
        </w:tc>
        <w:tc>
          <w:tcPr>
            <w:tcW w:w="1134" w:type="dxa"/>
          </w:tcPr>
          <w:p w14:paraId="48BEDBE6" w14:textId="77777777" w:rsidR="00563258" w:rsidRPr="004A32AB" w:rsidRDefault="00563258">
            <w:pPr>
              <w:pStyle w:val="TAC"/>
              <w:rPr>
                <w:lang w:eastAsia="zh-CN"/>
              </w:rPr>
            </w:pPr>
            <w:r w:rsidRPr="004A32AB">
              <w:rPr>
                <w:lang w:eastAsia="zh-CN"/>
              </w:rPr>
              <w:t xml:space="preserve">L </w:t>
            </w:r>
          </w:p>
        </w:tc>
        <w:tc>
          <w:tcPr>
            <w:tcW w:w="1134" w:type="dxa"/>
          </w:tcPr>
          <w:p w14:paraId="5D06EFC1" w14:textId="77777777" w:rsidR="00563258" w:rsidRPr="004A32AB" w:rsidRDefault="00563258">
            <w:pPr>
              <w:pStyle w:val="TAC"/>
              <w:rPr>
                <w:lang w:eastAsia="zh-CN"/>
              </w:rPr>
            </w:pPr>
            <w:r w:rsidRPr="004A32AB">
              <w:rPr>
                <w:lang w:eastAsia="zh-CN"/>
              </w:rPr>
              <w:t>L</w:t>
            </w:r>
          </w:p>
        </w:tc>
      </w:tr>
      <w:tr w:rsidR="00563258" w:rsidRPr="004A32AB" w14:paraId="49FBFBA1" w14:textId="77777777">
        <w:trPr>
          <w:jc w:val="center"/>
        </w:trPr>
        <w:tc>
          <w:tcPr>
            <w:tcW w:w="0" w:type="auto"/>
          </w:tcPr>
          <w:p w14:paraId="26A318C3" w14:textId="77777777" w:rsidR="00563258" w:rsidRPr="004A32AB" w:rsidRDefault="00563258">
            <w:pPr>
              <w:pStyle w:val="TAL"/>
              <w:ind w:left="229"/>
            </w:pPr>
            <w:r w:rsidRPr="004A32AB">
              <w:t>file content</w:t>
            </w:r>
          </w:p>
        </w:tc>
        <w:tc>
          <w:tcPr>
            <w:tcW w:w="1134" w:type="dxa"/>
          </w:tcPr>
          <w:p w14:paraId="59F9BF4A" w14:textId="77777777" w:rsidR="00563258" w:rsidRPr="004A32AB" w:rsidRDefault="00563258">
            <w:pPr>
              <w:pStyle w:val="TAC"/>
              <w:keepNext w:val="0"/>
            </w:pPr>
            <w:r w:rsidRPr="004A32AB">
              <w:t>N/A</w:t>
            </w:r>
          </w:p>
        </w:tc>
        <w:tc>
          <w:tcPr>
            <w:tcW w:w="1134" w:type="dxa"/>
          </w:tcPr>
          <w:p w14:paraId="5D2C5A8A" w14:textId="77777777" w:rsidR="00563258" w:rsidRPr="004A32AB" w:rsidRDefault="00563258">
            <w:pPr>
              <w:pStyle w:val="TAC"/>
              <w:keepNext w:val="0"/>
              <w:rPr>
                <w:lang w:eastAsia="zh-CN"/>
              </w:rPr>
            </w:pPr>
            <w:r w:rsidRPr="004A32AB">
              <w:rPr>
                <w:lang w:eastAsia="zh-CN"/>
              </w:rPr>
              <w:t>N/A</w:t>
            </w:r>
          </w:p>
        </w:tc>
        <w:tc>
          <w:tcPr>
            <w:tcW w:w="1134" w:type="dxa"/>
          </w:tcPr>
          <w:p w14:paraId="099A461D" w14:textId="77777777" w:rsidR="00563258" w:rsidRPr="004A32AB" w:rsidRDefault="00563258">
            <w:pPr>
              <w:pStyle w:val="TAC"/>
              <w:keepNext w:val="0"/>
              <w:rPr>
                <w:lang w:eastAsia="zh-CN"/>
              </w:rPr>
            </w:pPr>
            <w:r w:rsidRPr="004A32AB">
              <w:rPr>
                <w:lang w:eastAsia="zh-CN"/>
              </w:rPr>
              <w:t>L</w:t>
            </w:r>
          </w:p>
        </w:tc>
        <w:tc>
          <w:tcPr>
            <w:tcW w:w="1134" w:type="dxa"/>
          </w:tcPr>
          <w:p w14:paraId="7E80822D" w14:textId="77777777" w:rsidR="00563258" w:rsidRPr="004A32AB" w:rsidRDefault="00563258">
            <w:pPr>
              <w:pStyle w:val="TAC"/>
              <w:keepNext w:val="0"/>
              <w:rPr>
                <w:lang w:eastAsia="zh-CN"/>
              </w:rPr>
            </w:pPr>
            <w:r w:rsidRPr="004A32AB">
              <w:rPr>
                <w:lang w:eastAsia="zh-CN"/>
              </w:rPr>
              <w:t>L</w:t>
            </w:r>
          </w:p>
        </w:tc>
        <w:tc>
          <w:tcPr>
            <w:tcW w:w="1134" w:type="dxa"/>
          </w:tcPr>
          <w:p w14:paraId="230EE8AB" w14:textId="77777777" w:rsidR="00563258" w:rsidRPr="004A32AB" w:rsidRDefault="00563258">
            <w:pPr>
              <w:pStyle w:val="TAC"/>
              <w:keepNext w:val="0"/>
              <w:rPr>
                <w:lang w:eastAsia="zh-CN"/>
              </w:rPr>
            </w:pPr>
            <w:r w:rsidRPr="004A32AB">
              <w:rPr>
                <w:lang w:eastAsia="zh-CN"/>
              </w:rPr>
              <w:t>L</w:t>
            </w:r>
          </w:p>
        </w:tc>
        <w:tc>
          <w:tcPr>
            <w:tcW w:w="1134" w:type="dxa"/>
          </w:tcPr>
          <w:p w14:paraId="0E00A664" w14:textId="77777777" w:rsidR="00563258" w:rsidRPr="004A32AB" w:rsidRDefault="00563258">
            <w:pPr>
              <w:pStyle w:val="TAC"/>
              <w:keepNext w:val="0"/>
              <w:rPr>
                <w:lang w:eastAsia="zh-CN"/>
              </w:rPr>
            </w:pPr>
            <w:r w:rsidRPr="004A32AB">
              <w:rPr>
                <w:lang w:eastAsia="zh-CN"/>
              </w:rPr>
              <w:t>L</w:t>
            </w:r>
          </w:p>
        </w:tc>
      </w:tr>
      <w:tr w:rsidR="00563258" w:rsidRPr="004A32AB" w14:paraId="7FC32AD7" w14:textId="77777777">
        <w:trPr>
          <w:jc w:val="center"/>
        </w:trPr>
        <w:tc>
          <w:tcPr>
            <w:tcW w:w="0" w:type="auto"/>
          </w:tcPr>
          <w:p w14:paraId="62F13D42" w14:textId="77777777" w:rsidR="00563258" w:rsidRPr="004A32AB" w:rsidRDefault="00563258">
            <w:pPr>
              <w:pStyle w:val="TAL"/>
              <w:rPr>
                <w:b/>
                <w:lang w:eastAsia="zh-CN"/>
              </w:rPr>
            </w:pPr>
            <w:r w:rsidRPr="004A32AB">
              <w:rPr>
                <w:b/>
              </w:rPr>
              <w:t>FT IRP</w:t>
            </w:r>
          </w:p>
        </w:tc>
        <w:tc>
          <w:tcPr>
            <w:tcW w:w="1134" w:type="dxa"/>
          </w:tcPr>
          <w:p w14:paraId="5BC7EAC9" w14:textId="77777777" w:rsidR="00563258" w:rsidRPr="004A32AB" w:rsidRDefault="00563258">
            <w:pPr>
              <w:pStyle w:val="TAC"/>
            </w:pPr>
          </w:p>
        </w:tc>
        <w:tc>
          <w:tcPr>
            <w:tcW w:w="1134" w:type="dxa"/>
          </w:tcPr>
          <w:p w14:paraId="1F870ABF" w14:textId="77777777" w:rsidR="00563258" w:rsidRPr="004A32AB" w:rsidRDefault="00563258">
            <w:pPr>
              <w:pStyle w:val="TAC"/>
            </w:pPr>
          </w:p>
        </w:tc>
        <w:tc>
          <w:tcPr>
            <w:tcW w:w="1134" w:type="dxa"/>
          </w:tcPr>
          <w:p w14:paraId="1AB4002E" w14:textId="77777777" w:rsidR="00563258" w:rsidRPr="004A32AB" w:rsidRDefault="00563258">
            <w:pPr>
              <w:pStyle w:val="TAC"/>
            </w:pPr>
          </w:p>
        </w:tc>
        <w:tc>
          <w:tcPr>
            <w:tcW w:w="1134" w:type="dxa"/>
          </w:tcPr>
          <w:p w14:paraId="0677A06F" w14:textId="77777777" w:rsidR="00563258" w:rsidRPr="004A32AB" w:rsidRDefault="00563258">
            <w:pPr>
              <w:pStyle w:val="TAC"/>
            </w:pPr>
          </w:p>
        </w:tc>
        <w:tc>
          <w:tcPr>
            <w:tcW w:w="1134" w:type="dxa"/>
          </w:tcPr>
          <w:p w14:paraId="36526CE2" w14:textId="77777777" w:rsidR="00563258" w:rsidRPr="004A32AB" w:rsidRDefault="00563258">
            <w:pPr>
              <w:pStyle w:val="TAC"/>
            </w:pPr>
          </w:p>
        </w:tc>
        <w:tc>
          <w:tcPr>
            <w:tcW w:w="1134" w:type="dxa"/>
          </w:tcPr>
          <w:p w14:paraId="1327FA8A" w14:textId="77777777" w:rsidR="00563258" w:rsidRPr="004A32AB" w:rsidRDefault="00563258">
            <w:pPr>
              <w:pStyle w:val="TAC"/>
            </w:pPr>
          </w:p>
        </w:tc>
      </w:tr>
      <w:tr w:rsidR="00563258" w:rsidRPr="004A32AB" w14:paraId="719BD63F" w14:textId="77777777">
        <w:trPr>
          <w:jc w:val="center"/>
        </w:trPr>
        <w:tc>
          <w:tcPr>
            <w:tcW w:w="0" w:type="auto"/>
          </w:tcPr>
          <w:p w14:paraId="7D4F6879" w14:textId="77777777" w:rsidR="00563258" w:rsidRPr="004A32AB" w:rsidRDefault="00563258">
            <w:pPr>
              <w:pStyle w:val="TAL"/>
              <w:ind w:left="229"/>
            </w:pPr>
            <w:r w:rsidRPr="004A32AB">
              <w:t>operation</w:t>
            </w:r>
          </w:p>
        </w:tc>
        <w:tc>
          <w:tcPr>
            <w:tcW w:w="1134" w:type="dxa"/>
          </w:tcPr>
          <w:p w14:paraId="6A67D939" w14:textId="77777777" w:rsidR="00563258" w:rsidRPr="004A32AB" w:rsidRDefault="00563258">
            <w:pPr>
              <w:pStyle w:val="TAC"/>
              <w:rPr>
                <w:lang w:eastAsia="zh-CN"/>
              </w:rPr>
            </w:pPr>
            <w:r w:rsidRPr="004A32AB">
              <w:t>H</w:t>
            </w:r>
          </w:p>
        </w:tc>
        <w:tc>
          <w:tcPr>
            <w:tcW w:w="1134" w:type="dxa"/>
          </w:tcPr>
          <w:p w14:paraId="2D0555DF" w14:textId="77777777" w:rsidR="00563258" w:rsidRPr="004A32AB" w:rsidRDefault="00563258">
            <w:pPr>
              <w:pStyle w:val="TAC"/>
            </w:pPr>
            <w:r w:rsidRPr="004A32AB">
              <w:t>H</w:t>
            </w:r>
          </w:p>
        </w:tc>
        <w:tc>
          <w:tcPr>
            <w:tcW w:w="1134" w:type="dxa"/>
          </w:tcPr>
          <w:p w14:paraId="40BC10A5" w14:textId="77777777" w:rsidR="00563258" w:rsidRPr="004A32AB" w:rsidRDefault="00563258">
            <w:pPr>
              <w:pStyle w:val="TAC"/>
            </w:pPr>
            <w:r w:rsidRPr="004A32AB">
              <w:rPr>
                <w:lang w:eastAsia="zh-CN"/>
              </w:rPr>
              <w:t>L</w:t>
            </w:r>
          </w:p>
        </w:tc>
        <w:tc>
          <w:tcPr>
            <w:tcW w:w="1134" w:type="dxa"/>
          </w:tcPr>
          <w:p w14:paraId="09D77278" w14:textId="77777777" w:rsidR="00563258" w:rsidRPr="004A32AB" w:rsidRDefault="00563258">
            <w:pPr>
              <w:pStyle w:val="TAC"/>
            </w:pPr>
            <w:r w:rsidRPr="004A32AB">
              <w:rPr>
                <w:lang w:eastAsia="zh-CN"/>
              </w:rPr>
              <w:t>N/A</w:t>
            </w:r>
          </w:p>
        </w:tc>
        <w:tc>
          <w:tcPr>
            <w:tcW w:w="1134" w:type="dxa"/>
          </w:tcPr>
          <w:p w14:paraId="294F27FB" w14:textId="77777777" w:rsidR="00563258" w:rsidRPr="004A32AB" w:rsidRDefault="00563258">
            <w:pPr>
              <w:pStyle w:val="TAC"/>
            </w:pPr>
            <w:r w:rsidRPr="004A32AB">
              <w:rPr>
                <w:lang w:eastAsia="zh-CN"/>
              </w:rPr>
              <w:t>L</w:t>
            </w:r>
          </w:p>
        </w:tc>
        <w:tc>
          <w:tcPr>
            <w:tcW w:w="1134" w:type="dxa"/>
          </w:tcPr>
          <w:p w14:paraId="5CBD9F79" w14:textId="77777777" w:rsidR="00563258" w:rsidRPr="004A32AB" w:rsidRDefault="00563258">
            <w:pPr>
              <w:pStyle w:val="TAC"/>
            </w:pPr>
            <w:r w:rsidRPr="004A32AB">
              <w:t>H</w:t>
            </w:r>
          </w:p>
        </w:tc>
      </w:tr>
      <w:tr w:rsidR="00563258" w:rsidRPr="004A32AB" w14:paraId="78BB29A3" w14:textId="77777777">
        <w:trPr>
          <w:jc w:val="center"/>
        </w:trPr>
        <w:tc>
          <w:tcPr>
            <w:tcW w:w="0" w:type="auto"/>
          </w:tcPr>
          <w:p w14:paraId="0277214E" w14:textId="77777777" w:rsidR="00563258" w:rsidRPr="004A32AB" w:rsidRDefault="00563258">
            <w:pPr>
              <w:pStyle w:val="TAL"/>
              <w:ind w:left="229"/>
            </w:pPr>
            <w:r w:rsidRPr="004A32AB">
              <w:t>notification</w:t>
            </w:r>
          </w:p>
        </w:tc>
        <w:tc>
          <w:tcPr>
            <w:tcW w:w="1134" w:type="dxa"/>
          </w:tcPr>
          <w:p w14:paraId="2F456EE6" w14:textId="77777777" w:rsidR="00563258" w:rsidRPr="004A32AB" w:rsidRDefault="00563258">
            <w:pPr>
              <w:pStyle w:val="TAC"/>
            </w:pPr>
            <w:r w:rsidRPr="004A32AB">
              <w:t>N/A</w:t>
            </w:r>
          </w:p>
        </w:tc>
        <w:tc>
          <w:tcPr>
            <w:tcW w:w="1134" w:type="dxa"/>
          </w:tcPr>
          <w:p w14:paraId="15BC44ED" w14:textId="77777777" w:rsidR="00563258" w:rsidRPr="004A32AB" w:rsidRDefault="00563258">
            <w:pPr>
              <w:pStyle w:val="TAC"/>
            </w:pPr>
            <w:r w:rsidRPr="004A32AB">
              <w:t>N/A</w:t>
            </w:r>
          </w:p>
        </w:tc>
        <w:tc>
          <w:tcPr>
            <w:tcW w:w="1134" w:type="dxa"/>
          </w:tcPr>
          <w:p w14:paraId="72ACFAA2" w14:textId="77777777" w:rsidR="00563258" w:rsidRPr="004A32AB" w:rsidRDefault="00563258">
            <w:pPr>
              <w:pStyle w:val="TAC"/>
            </w:pPr>
            <w:r w:rsidRPr="004A32AB">
              <w:rPr>
                <w:lang w:eastAsia="zh-CN"/>
              </w:rPr>
              <w:t>L</w:t>
            </w:r>
          </w:p>
        </w:tc>
        <w:tc>
          <w:tcPr>
            <w:tcW w:w="1134" w:type="dxa"/>
          </w:tcPr>
          <w:p w14:paraId="7117FE14" w14:textId="77777777" w:rsidR="00563258" w:rsidRPr="004A32AB" w:rsidRDefault="00563258">
            <w:pPr>
              <w:pStyle w:val="TAC"/>
            </w:pPr>
            <w:r w:rsidRPr="004A32AB">
              <w:rPr>
                <w:lang w:eastAsia="zh-CN"/>
              </w:rPr>
              <w:t>L</w:t>
            </w:r>
          </w:p>
        </w:tc>
        <w:tc>
          <w:tcPr>
            <w:tcW w:w="1134" w:type="dxa"/>
          </w:tcPr>
          <w:p w14:paraId="407B2E64" w14:textId="77777777" w:rsidR="00563258" w:rsidRPr="004A32AB" w:rsidRDefault="00563258">
            <w:pPr>
              <w:pStyle w:val="TAC"/>
            </w:pPr>
            <w:r w:rsidRPr="004A32AB">
              <w:rPr>
                <w:lang w:eastAsia="zh-CN"/>
              </w:rPr>
              <w:t>L</w:t>
            </w:r>
          </w:p>
        </w:tc>
        <w:tc>
          <w:tcPr>
            <w:tcW w:w="1134" w:type="dxa"/>
          </w:tcPr>
          <w:p w14:paraId="50AF862C" w14:textId="77777777" w:rsidR="00563258" w:rsidRPr="004A32AB" w:rsidRDefault="00563258">
            <w:pPr>
              <w:pStyle w:val="TAC"/>
            </w:pPr>
            <w:r w:rsidRPr="004A32AB">
              <w:rPr>
                <w:lang w:eastAsia="zh-CN"/>
              </w:rPr>
              <w:t>L</w:t>
            </w:r>
          </w:p>
        </w:tc>
      </w:tr>
      <w:tr w:rsidR="00563258" w:rsidRPr="004A32AB" w14:paraId="2B19FB94" w14:textId="77777777">
        <w:trPr>
          <w:jc w:val="center"/>
        </w:trPr>
        <w:tc>
          <w:tcPr>
            <w:tcW w:w="0" w:type="auto"/>
          </w:tcPr>
          <w:p w14:paraId="3F394262" w14:textId="77777777" w:rsidR="00563258" w:rsidRPr="004A32AB" w:rsidRDefault="00563258">
            <w:pPr>
              <w:pStyle w:val="TAL"/>
              <w:ind w:left="229"/>
            </w:pPr>
            <w:r w:rsidRPr="004A32AB">
              <w:t>file transfer</w:t>
            </w:r>
          </w:p>
        </w:tc>
        <w:tc>
          <w:tcPr>
            <w:tcW w:w="1134" w:type="dxa"/>
          </w:tcPr>
          <w:p w14:paraId="12B4804C" w14:textId="77777777" w:rsidR="00563258" w:rsidRPr="004A32AB" w:rsidRDefault="00563258">
            <w:pPr>
              <w:pStyle w:val="TAC"/>
              <w:keepNext w:val="0"/>
              <w:rPr>
                <w:lang w:eastAsia="zh-CN"/>
              </w:rPr>
            </w:pPr>
            <w:r w:rsidRPr="004A32AB">
              <w:rPr>
                <w:lang w:eastAsia="zh-CN"/>
              </w:rPr>
              <w:t>H</w:t>
            </w:r>
          </w:p>
        </w:tc>
        <w:tc>
          <w:tcPr>
            <w:tcW w:w="1134" w:type="dxa"/>
          </w:tcPr>
          <w:p w14:paraId="31AA9D28" w14:textId="77777777" w:rsidR="00563258" w:rsidRPr="004A32AB" w:rsidRDefault="00563258">
            <w:pPr>
              <w:pStyle w:val="TAC"/>
              <w:keepNext w:val="0"/>
            </w:pPr>
            <w:r w:rsidRPr="004A32AB">
              <w:rPr>
                <w:lang w:eastAsia="zh-CN"/>
              </w:rPr>
              <w:t>H</w:t>
            </w:r>
          </w:p>
        </w:tc>
        <w:tc>
          <w:tcPr>
            <w:tcW w:w="1134" w:type="dxa"/>
          </w:tcPr>
          <w:p w14:paraId="795BCE2F" w14:textId="77777777" w:rsidR="00563258" w:rsidRPr="004A32AB" w:rsidRDefault="00563258">
            <w:pPr>
              <w:pStyle w:val="TAC"/>
              <w:keepNext w:val="0"/>
            </w:pPr>
            <w:r w:rsidRPr="004A32AB">
              <w:rPr>
                <w:lang w:eastAsia="zh-CN"/>
              </w:rPr>
              <w:t>N/A</w:t>
            </w:r>
          </w:p>
        </w:tc>
        <w:tc>
          <w:tcPr>
            <w:tcW w:w="1134" w:type="dxa"/>
          </w:tcPr>
          <w:p w14:paraId="5201EC4A" w14:textId="77777777" w:rsidR="00563258" w:rsidRPr="004A32AB" w:rsidRDefault="00563258">
            <w:pPr>
              <w:pStyle w:val="TAC"/>
              <w:keepNext w:val="0"/>
            </w:pPr>
            <w:r w:rsidRPr="004A32AB">
              <w:rPr>
                <w:lang w:eastAsia="zh-CN"/>
              </w:rPr>
              <w:t>N/A</w:t>
            </w:r>
          </w:p>
        </w:tc>
        <w:tc>
          <w:tcPr>
            <w:tcW w:w="1134" w:type="dxa"/>
          </w:tcPr>
          <w:p w14:paraId="2ED2BF9B" w14:textId="77777777" w:rsidR="00563258" w:rsidRPr="004A32AB" w:rsidRDefault="00563258">
            <w:pPr>
              <w:pStyle w:val="TAC"/>
              <w:keepNext w:val="0"/>
            </w:pPr>
            <w:r w:rsidRPr="004A32AB">
              <w:rPr>
                <w:lang w:eastAsia="zh-CN"/>
              </w:rPr>
              <w:t>L</w:t>
            </w:r>
          </w:p>
        </w:tc>
        <w:tc>
          <w:tcPr>
            <w:tcW w:w="1134" w:type="dxa"/>
          </w:tcPr>
          <w:p w14:paraId="660D6649" w14:textId="77777777" w:rsidR="00563258" w:rsidRPr="004A32AB" w:rsidRDefault="00563258">
            <w:pPr>
              <w:pStyle w:val="TAC"/>
              <w:keepNext w:val="0"/>
            </w:pPr>
            <w:r w:rsidRPr="004A32AB">
              <w:rPr>
                <w:lang w:eastAsia="zh-CN"/>
              </w:rPr>
              <w:t>H</w:t>
            </w:r>
          </w:p>
        </w:tc>
      </w:tr>
      <w:tr w:rsidR="00563258" w:rsidRPr="004A32AB" w14:paraId="7BA509FF" w14:textId="77777777">
        <w:trPr>
          <w:jc w:val="center"/>
        </w:trPr>
        <w:tc>
          <w:tcPr>
            <w:tcW w:w="0" w:type="auto"/>
            <w:tcBorders>
              <w:bottom w:val="single" w:sz="4" w:space="0" w:color="auto"/>
            </w:tcBorders>
          </w:tcPr>
          <w:p w14:paraId="1ED51650"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6FC5C1B8" w14:textId="77777777" w:rsidR="00563258" w:rsidRPr="004A32AB" w:rsidRDefault="00563258">
            <w:pPr>
              <w:pStyle w:val="TAC"/>
            </w:pPr>
          </w:p>
        </w:tc>
        <w:tc>
          <w:tcPr>
            <w:tcW w:w="1134" w:type="dxa"/>
            <w:tcBorders>
              <w:bottom w:val="single" w:sz="4" w:space="0" w:color="auto"/>
            </w:tcBorders>
          </w:tcPr>
          <w:p w14:paraId="10A594B3" w14:textId="77777777" w:rsidR="00563258" w:rsidRPr="004A32AB" w:rsidRDefault="00563258">
            <w:pPr>
              <w:pStyle w:val="TAC"/>
            </w:pPr>
          </w:p>
        </w:tc>
        <w:tc>
          <w:tcPr>
            <w:tcW w:w="1134" w:type="dxa"/>
            <w:tcBorders>
              <w:bottom w:val="single" w:sz="4" w:space="0" w:color="auto"/>
            </w:tcBorders>
          </w:tcPr>
          <w:p w14:paraId="3B465D63" w14:textId="77777777" w:rsidR="00563258" w:rsidRPr="004A32AB" w:rsidRDefault="00563258">
            <w:pPr>
              <w:pStyle w:val="TAC"/>
            </w:pPr>
          </w:p>
        </w:tc>
        <w:tc>
          <w:tcPr>
            <w:tcW w:w="1134" w:type="dxa"/>
            <w:tcBorders>
              <w:bottom w:val="single" w:sz="4" w:space="0" w:color="auto"/>
            </w:tcBorders>
          </w:tcPr>
          <w:p w14:paraId="157967F3" w14:textId="77777777" w:rsidR="00563258" w:rsidRPr="004A32AB" w:rsidRDefault="00563258">
            <w:pPr>
              <w:pStyle w:val="TAC"/>
            </w:pPr>
          </w:p>
        </w:tc>
        <w:tc>
          <w:tcPr>
            <w:tcW w:w="1134" w:type="dxa"/>
            <w:tcBorders>
              <w:bottom w:val="single" w:sz="4" w:space="0" w:color="auto"/>
            </w:tcBorders>
          </w:tcPr>
          <w:p w14:paraId="6D95859B" w14:textId="77777777" w:rsidR="00563258" w:rsidRPr="004A32AB" w:rsidRDefault="00563258">
            <w:pPr>
              <w:pStyle w:val="TAC"/>
            </w:pPr>
          </w:p>
        </w:tc>
        <w:tc>
          <w:tcPr>
            <w:tcW w:w="1134" w:type="dxa"/>
            <w:tcBorders>
              <w:bottom w:val="single" w:sz="4" w:space="0" w:color="auto"/>
            </w:tcBorders>
          </w:tcPr>
          <w:p w14:paraId="1C336B38" w14:textId="77777777" w:rsidR="00563258" w:rsidRPr="004A32AB" w:rsidRDefault="00563258">
            <w:pPr>
              <w:pStyle w:val="TAC"/>
            </w:pPr>
          </w:p>
        </w:tc>
      </w:tr>
      <w:tr w:rsidR="00563258" w:rsidRPr="004A32AB" w14:paraId="711F5AFE" w14:textId="77777777">
        <w:trPr>
          <w:jc w:val="center"/>
        </w:trPr>
        <w:tc>
          <w:tcPr>
            <w:tcW w:w="0" w:type="auto"/>
            <w:tcBorders>
              <w:bottom w:val="single" w:sz="4" w:space="0" w:color="auto"/>
            </w:tcBorders>
          </w:tcPr>
          <w:p w14:paraId="057D86DB" w14:textId="77777777" w:rsidR="00563258" w:rsidRPr="004A32AB" w:rsidRDefault="00563258">
            <w:pPr>
              <w:pStyle w:val="TAL"/>
              <w:ind w:left="229"/>
            </w:pPr>
            <w:r w:rsidRPr="004A32AB">
              <w:t>operation</w:t>
            </w:r>
          </w:p>
        </w:tc>
        <w:tc>
          <w:tcPr>
            <w:tcW w:w="1134" w:type="dxa"/>
            <w:tcBorders>
              <w:bottom w:val="single" w:sz="4" w:space="0" w:color="auto"/>
            </w:tcBorders>
          </w:tcPr>
          <w:p w14:paraId="3BAB45EB" w14:textId="77777777" w:rsidR="00563258" w:rsidRPr="004A32AB" w:rsidRDefault="00563258">
            <w:pPr>
              <w:pStyle w:val="TAC"/>
            </w:pPr>
            <w:r w:rsidRPr="004A32AB">
              <w:t>H</w:t>
            </w:r>
          </w:p>
        </w:tc>
        <w:tc>
          <w:tcPr>
            <w:tcW w:w="1134" w:type="dxa"/>
            <w:tcBorders>
              <w:bottom w:val="single" w:sz="4" w:space="0" w:color="auto"/>
            </w:tcBorders>
          </w:tcPr>
          <w:p w14:paraId="34A6115A"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61F48063" w14:textId="77777777" w:rsidR="00563258" w:rsidRPr="004A32AB" w:rsidRDefault="00563258">
            <w:pPr>
              <w:pStyle w:val="TAC"/>
            </w:pPr>
            <w:r w:rsidRPr="004A32AB">
              <w:t>L</w:t>
            </w:r>
          </w:p>
        </w:tc>
        <w:tc>
          <w:tcPr>
            <w:tcW w:w="1134" w:type="dxa"/>
            <w:tcBorders>
              <w:bottom w:val="single" w:sz="4" w:space="0" w:color="auto"/>
            </w:tcBorders>
          </w:tcPr>
          <w:p w14:paraId="7BEE35DF"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7C959907"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121CACD6" w14:textId="77777777" w:rsidR="00563258" w:rsidRPr="004A32AB" w:rsidRDefault="00563258">
            <w:pPr>
              <w:pStyle w:val="TAC"/>
            </w:pPr>
            <w:r w:rsidRPr="004A32AB">
              <w:t>H</w:t>
            </w:r>
          </w:p>
        </w:tc>
      </w:tr>
      <w:tr w:rsidR="00563258" w:rsidRPr="004A32AB" w14:paraId="19305368" w14:textId="77777777">
        <w:trPr>
          <w:jc w:val="center"/>
        </w:trPr>
        <w:tc>
          <w:tcPr>
            <w:tcW w:w="0" w:type="auto"/>
            <w:tcBorders>
              <w:bottom w:val="single" w:sz="4" w:space="0" w:color="auto"/>
            </w:tcBorders>
          </w:tcPr>
          <w:p w14:paraId="5AF2A687" w14:textId="77777777" w:rsidR="00563258" w:rsidRPr="004A32AB" w:rsidRDefault="00563258">
            <w:pPr>
              <w:pStyle w:val="TAL"/>
              <w:ind w:left="229"/>
            </w:pPr>
            <w:r w:rsidRPr="004A32AB">
              <w:t>notification</w:t>
            </w:r>
          </w:p>
        </w:tc>
        <w:tc>
          <w:tcPr>
            <w:tcW w:w="1134" w:type="dxa"/>
            <w:tcBorders>
              <w:bottom w:val="single" w:sz="4" w:space="0" w:color="auto"/>
            </w:tcBorders>
          </w:tcPr>
          <w:p w14:paraId="29EB6462" w14:textId="77777777" w:rsidR="00563258" w:rsidRPr="004A32AB" w:rsidRDefault="00563258">
            <w:pPr>
              <w:pStyle w:val="TAC"/>
              <w:keepNext w:val="0"/>
            </w:pPr>
            <w:r w:rsidRPr="004A32AB">
              <w:t>N/A</w:t>
            </w:r>
          </w:p>
        </w:tc>
        <w:tc>
          <w:tcPr>
            <w:tcW w:w="1134" w:type="dxa"/>
            <w:tcBorders>
              <w:bottom w:val="single" w:sz="4" w:space="0" w:color="auto"/>
            </w:tcBorders>
          </w:tcPr>
          <w:p w14:paraId="4676C730" w14:textId="77777777" w:rsidR="00563258" w:rsidRPr="004A32AB" w:rsidRDefault="00563258">
            <w:pPr>
              <w:pStyle w:val="TAC"/>
              <w:keepNext w:val="0"/>
            </w:pPr>
            <w:r w:rsidRPr="004A32AB">
              <w:t>N/A</w:t>
            </w:r>
          </w:p>
        </w:tc>
        <w:tc>
          <w:tcPr>
            <w:tcW w:w="1134" w:type="dxa"/>
            <w:tcBorders>
              <w:bottom w:val="single" w:sz="4" w:space="0" w:color="auto"/>
            </w:tcBorders>
          </w:tcPr>
          <w:p w14:paraId="55C4502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742FE1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019CA9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87DB25C" w14:textId="77777777" w:rsidR="00563258" w:rsidRPr="004A32AB" w:rsidRDefault="00563258">
            <w:pPr>
              <w:pStyle w:val="TAC"/>
              <w:keepNext w:val="0"/>
              <w:rPr>
                <w:lang w:eastAsia="zh-CN"/>
              </w:rPr>
            </w:pPr>
            <w:r w:rsidRPr="004A32AB">
              <w:rPr>
                <w:lang w:eastAsia="zh-CN"/>
              </w:rPr>
              <w:t>L</w:t>
            </w:r>
          </w:p>
        </w:tc>
      </w:tr>
      <w:tr w:rsidR="00563258" w:rsidRPr="004A32AB" w14:paraId="1CA7624C" w14:textId="77777777">
        <w:trPr>
          <w:jc w:val="center"/>
        </w:trPr>
        <w:tc>
          <w:tcPr>
            <w:tcW w:w="0" w:type="auto"/>
          </w:tcPr>
          <w:p w14:paraId="6DFC8A68" w14:textId="77777777" w:rsidR="00563258" w:rsidRPr="004A32AB" w:rsidRDefault="00563258">
            <w:pPr>
              <w:pStyle w:val="TAL"/>
              <w:rPr>
                <w:b/>
              </w:rPr>
            </w:pPr>
            <w:r w:rsidRPr="004A32AB">
              <w:rPr>
                <w:b/>
              </w:rPr>
              <w:t xml:space="preserve">PM IRP </w:t>
            </w:r>
          </w:p>
        </w:tc>
        <w:tc>
          <w:tcPr>
            <w:tcW w:w="1134" w:type="dxa"/>
          </w:tcPr>
          <w:p w14:paraId="0C569884" w14:textId="77777777" w:rsidR="00563258" w:rsidRPr="004A32AB" w:rsidRDefault="00563258">
            <w:pPr>
              <w:pStyle w:val="TAC"/>
            </w:pPr>
          </w:p>
        </w:tc>
        <w:tc>
          <w:tcPr>
            <w:tcW w:w="1134" w:type="dxa"/>
          </w:tcPr>
          <w:p w14:paraId="7125C69C" w14:textId="77777777" w:rsidR="00563258" w:rsidRPr="004A32AB" w:rsidRDefault="00563258">
            <w:pPr>
              <w:pStyle w:val="TAC"/>
            </w:pPr>
          </w:p>
        </w:tc>
        <w:tc>
          <w:tcPr>
            <w:tcW w:w="1134" w:type="dxa"/>
          </w:tcPr>
          <w:p w14:paraId="51413386" w14:textId="77777777" w:rsidR="00563258" w:rsidRPr="004A32AB" w:rsidRDefault="00563258">
            <w:pPr>
              <w:pStyle w:val="TAC"/>
            </w:pPr>
          </w:p>
        </w:tc>
        <w:tc>
          <w:tcPr>
            <w:tcW w:w="1134" w:type="dxa"/>
          </w:tcPr>
          <w:p w14:paraId="4D628866" w14:textId="77777777" w:rsidR="00563258" w:rsidRPr="004A32AB" w:rsidRDefault="00563258">
            <w:pPr>
              <w:pStyle w:val="TAC"/>
            </w:pPr>
          </w:p>
        </w:tc>
        <w:tc>
          <w:tcPr>
            <w:tcW w:w="1134" w:type="dxa"/>
          </w:tcPr>
          <w:p w14:paraId="5817A066" w14:textId="77777777" w:rsidR="00563258" w:rsidRPr="004A32AB" w:rsidRDefault="00563258">
            <w:pPr>
              <w:pStyle w:val="TAC"/>
            </w:pPr>
          </w:p>
        </w:tc>
        <w:tc>
          <w:tcPr>
            <w:tcW w:w="1134" w:type="dxa"/>
          </w:tcPr>
          <w:p w14:paraId="1D713FC0" w14:textId="77777777" w:rsidR="00563258" w:rsidRPr="004A32AB" w:rsidRDefault="00563258">
            <w:pPr>
              <w:pStyle w:val="TAC"/>
            </w:pPr>
          </w:p>
        </w:tc>
      </w:tr>
      <w:tr w:rsidR="00563258" w:rsidRPr="004A32AB" w14:paraId="74AB6A86" w14:textId="77777777">
        <w:trPr>
          <w:jc w:val="center"/>
        </w:trPr>
        <w:tc>
          <w:tcPr>
            <w:tcW w:w="0" w:type="auto"/>
          </w:tcPr>
          <w:p w14:paraId="5C72C444" w14:textId="77777777" w:rsidR="00563258" w:rsidRPr="004A32AB" w:rsidRDefault="00563258">
            <w:pPr>
              <w:pStyle w:val="TAL"/>
              <w:ind w:left="229"/>
            </w:pPr>
            <w:r w:rsidRPr="004A32AB">
              <w:t>operation</w:t>
            </w:r>
          </w:p>
        </w:tc>
        <w:tc>
          <w:tcPr>
            <w:tcW w:w="1134" w:type="dxa"/>
          </w:tcPr>
          <w:p w14:paraId="39E0498F" w14:textId="77777777" w:rsidR="00563258" w:rsidRPr="004A32AB" w:rsidRDefault="00563258">
            <w:pPr>
              <w:pStyle w:val="TAC"/>
            </w:pPr>
            <w:r w:rsidRPr="004A32AB">
              <w:t>H</w:t>
            </w:r>
          </w:p>
        </w:tc>
        <w:tc>
          <w:tcPr>
            <w:tcW w:w="1134" w:type="dxa"/>
          </w:tcPr>
          <w:p w14:paraId="6C72B928" w14:textId="77777777" w:rsidR="00563258" w:rsidRPr="004A32AB" w:rsidRDefault="00563258">
            <w:pPr>
              <w:pStyle w:val="TAC"/>
              <w:rPr>
                <w:lang w:eastAsia="zh-CN"/>
              </w:rPr>
            </w:pPr>
            <w:r w:rsidRPr="004A32AB">
              <w:rPr>
                <w:lang w:eastAsia="zh-CN"/>
              </w:rPr>
              <w:t>L(Note 2)</w:t>
            </w:r>
          </w:p>
        </w:tc>
        <w:tc>
          <w:tcPr>
            <w:tcW w:w="1134" w:type="dxa"/>
          </w:tcPr>
          <w:p w14:paraId="083614F1" w14:textId="77777777" w:rsidR="00563258" w:rsidRPr="004A32AB" w:rsidRDefault="00563258">
            <w:pPr>
              <w:pStyle w:val="TAC"/>
            </w:pPr>
            <w:r w:rsidRPr="004A32AB">
              <w:t>L</w:t>
            </w:r>
          </w:p>
        </w:tc>
        <w:tc>
          <w:tcPr>
            <w:tcW w:w="1134" w:type="dxa"/>
          </w:tcPr>
          <w:p w14:paraId="1DCE1A20" w14:textId="77777777" w:rsidR="00563258" w:rsidRPr="004A32AB" w:rsidRDefault="00563258">
            <w:pPr>
              <w:pStyle w:val="TAC"/>
              <w:rPr>
                <w:lang w:eastAsia="zh-CN"/>
              </w:rPr>
            </w:pPr>
            <w:r w:rsidRPr="004A32AB">
              <w:rPr>
                <w:lang w:eastAsia="zh-CN"/>
              </w:rPr>
              <w:t>N/A</w:t>
            </w:r>
          </w:p>
        </w:tc>
        <w:tc>
          <w:tcPr>
            <w:tcW w:w="1134" w:type="dxa"/>
          </w:tcPr>
          <w:p w14:paraId="06CCF66D" w14:textId="77777777" w:rsidR="00563258" w:rsidRPr="004A32AB" w:rsidRDefault="00563258">
            <w:pPr>
              <w:pStyle w:val="TAC"/>
              <w:rPr>
                <w:lang w:eastAsia="zh-CN"/>
              </w:rPr>
            </w:pPr>
            <w:r w:rsidRPr="004A32AB">
              <w:rPr>
                <w:lang w:eastAsia="zh-CN"/>
              </w:rPr>
              <w:t>L</w:t>
            </w:r>
          </w:p>
        </w:tc>
        <w:tc>
          <w:tcPr>
            <w:tcW w:w="1134" w:type="dxa"/>
          </w:tcPr>
          <w:p w14:paraId="00165AF0" w14:textId="77777777" w:rsidR="00563258" w:rsidRPr="004A32AB" w:rsidRDefault="00563258">
            <w:pPr>
              <w:pStyle w:val="TAC"/>
            </w:pPr>
            <w:r w:rsidRPr="004A32AB">
              <w:t>H</w:t>
            </w:r>
          </w:p>
        </w:tc>
      </w:tr>
      <w:tr w:rsidR="00563258" w:rsidRPr="004A32AB" w14:paraId="107CEADA" w14:textId="77777777">
        <w:trPr>
          <w:jc w:val="center"/>
        </w:trPr>
        <w:tc>
          <w:tcPr>
            <w:tcW w:w="0" w:type="auto"/>
          </w:tcPr>
          <w:p w14:paraId="6F227F81" w14:textId="77777777" w:rsidR="00563258" w:rsidRPr="004A32AB" w:rsidRDefault="00563258">
            <w:pPr>
              <w:pStyle w:val="TAL"/>
              <w:ind w:left="229"/>
            </w:pPr>
            <w:r w:rsidRPr="004A32AB">
              <w:t>notification</w:t>
            </w:r>
          </w:p>
        </w:tc>
        <w:tc>
          <w:tcPr>
            <w:tcW w:w="1134" w:type="dxa"/>
          </w:tcPr>
          <w:p w14:paraId="198263D6" w14:textId="77777777" w:rsidR="00563258" w:rsidRPr="004A32AB" w:rsidRDefault="00563258">
            <w:pPr>
              <w:pStyle w:val="TAC"/>
            </w:pPr>
            <w:r w:rsidRPr="004A32AB">
              <w:t>N/A</w:t>
            </w:r>
          </w:p>
        </w:tc>
        <w:tc>
          <w:tcPr>
            <w:tcW w:w="1134" w:type="dxa"/>
          </w:tcPr>
          <w:p w14:paraId="3A3CD8D7" w14:textId="77777777" w:rsidR="00563258" w:rsidRPr="004A32AB" w:rsidRDefault="00563258">
            <w:pPr>
              <w:pStyle w:val="TAC"/>
            </w:pPr>
            <w:r w:rsidRPr="004A32AB">
              <w:t>N/A</w:t>
            </w:r>
          </w:p>
        </w:tc>
        <w:tc>
          <w:tcPr>
            <w:tcW w:w="1134" w:type="dxa"/>
          </w:tcPr>
          <w:p w14:paraId="4B57909D" w14:textId="77777777" w:rsidR="00563258" w:rsidRPr="004A32AB" w:rsidRDefault="00563258">
            <w:pPr>
              <w:pStyle w:val="TAC"/>
              <w:rPr>
                <w:lang w:eastAsia="zh-CN"/>
              </w:rPr>
            </w:pPr>
            <w:r w:rsidRPr="004A32AB">
              <w:rPr>
                <w:lang w:eastAsia="zh-CN"/>
              </w:rPr>
              <w:t>L</w:t>
            </w:r>
          </w:p>
        </w:tc>
        <w:tc>
          <w:tcPr>
            <w:tcW w:w="1134" w:type="dxa"/>
          </w:tcPr>
          <w:p w14:paraId="7953AF13" w14:textId="77777777" w:rsidR="00563258" w:rsidRPr="004A32AB" w:rsidRDefault="00563258">
            <w:pPr>
              <w:pStyle w:val="TAC"/>
              <w:rPr>
                <w:lang w:eastAsia="zh-CN"/>
              </w:rPr>
            </w:pPr>
            <w:r w:rsidRPr="004A32AB">
              <w:rPr>
                <w:lang w:eastAsia="zh-CN"/>
              </w:rPr>
              <w:t>L</w:t>
            </w:r>
          </w:p>
        </w:tc>
        <w:tc>
          <w:tcPr>
            <w:tcW w:w="1134" w:type="dxa"/>
          </w:tcPr>
          <w:p w14:paraId="1A705627" w14:textId="77777777" w:rsidR="00563258" w:rsidRPr="004A32AB" w:rsidRDefault="00563258">
            <w:pPr>
              <w:pStyle w:val="TAC"/>
              <w:rPr>
                <w:lang w:eastAsia="zh-CN"/>
              </w:rPr>
            </w:pPr>
            <w:r w:rsidRPr="004A32AB">
              <w:rPr>
                <w:lang w:eastAsia="zh-CN"/>
              </w:rPr>
              <w:t>L</w:t>
            </w:r>
          </w:p>
        </w:tc>
        <w:tc>
          <w:tcPr>
            <w:tcW w:w="1134" w:type="dxa"/>
          </w:tcPr>
          <w:p w14:paraId="62A5DF85" w14:textId="77777777" w:rsidR="00563258" w:rsidRPr="004A32AB" w:rsidRDefault="00563258">
            <w:pPr>
              <w:pStyle w:val="TAC"/>
              <w:rPr>
                <w:lang w:eastAsia="zh-CN"/>
              </w:rPr>
            </w:pPr>
            <w:r w:rsidRPr="004A32AB">
              <w:rPr>
                <w:lang w:eastAsia="zh-CN"/>
              </w:rPr>
              <w:t>L</w:t>
            </w:r>
          </w:p>
        </w:tc>
      </w:tr>
      <w:tr w:rsidR="00563258" w:rsidRPr="004A32AB" w14:paraId="4A8B8E86" w14:textId="77777777">
        <w:trPr>
          <w:jc w:val="center"/>
        </w:trPr>
        <w:tc>
          <w:tcPr>
            <w:tcW w:w="0" w:type="auto"/>
          </w:tcPr>
          <w:p w14:paraId="234A7880" w14:textId="77777777" w:rsidR="00563258" w:rsidRPr="004A32AB" w:rsidRDefault="00563258">
            <w:pPr>
              <w:pStyle w:val="TAL"/>
              <w:ind w:left="229"/>
            </w:pPr>
            <w:r w:rsidRPr="004A32AB">
              <w:t>file content</w:t>
            </w:r>
          </w:p>
        </w:tc>
        <w:tc>
          <w:tcPr>
            <w:tcW w:w="1134" w:type="dxa"/>
          </w:tcPr>
          <w:p w14:paraId="7AFD8F07" w14:textId="77777777" w:rsidR="00563258" w:rsidRPr="004A32AB" w:rsidRDefault="00563258">
            <w:pPr>
              <w:pStyle w:val="TAC"/>
              <w:keepNext w:val="0"/>
            </w:pPr>
            <w:r w:rsidRPr="004A32AB">
              <w:t>N/A</w:t>
            </w:r>
          </w:p>
        </w:tc>
        <w:tc>
          <w:tcPr>
            <w:tcW w:w="1134" w:type="dxa"/>
          </w:tcPr>
          <w:p w14:paraId="6C64F926" w14:textId="77777777" w:rsidR="00563258" w:rsidRPr="004A32AB" w:rsidRDefault="00563258">
            <w:pPr>
              <w:pStyle w:val="TAC"/>
              <w:keepNext w:val="0"/>
              <w:rPr>
                <w:lang w:eastAsia="zh-CN"/>
              </w:rPr>
            </w:pPr>
            <w:r w:rsidRPr="004A32AB">
              <w:rPr>
                <w:lang w:eastAsia="zh-CN"/>
              </w:rPr>
              <w:t>N/A</w:t>
            </w:r>
          </w:p>
        </w:tc>
        <w:tc>
          <w:tcPr>
            <w:tcW w:w="1134" w:type="dxa"/>
          </w:tcPr>
          <w:p w14:paraId="78B71F83" w14:textId="77777777" w:rsidR="00563258" w:rsidRPr="004A32AB" w:rsidRDefault="00563258">
            <w:pPr>
              <w:pStyle w:val="TAC"/>
              <w:keepNext w:val="0"/>
              <w:rPr>
                <w:lang w:eastAsia="zh-CN"/>
              </w:rPr>
            </w:pPr>
            <w:r w:rsidRPr="004A32AB">
              <w:rPr>
                <w:lang w:eastAsia="zh-CN"/>
              </w:rPr>
              <w:t>N/A</w:t>
            </w:r>
          </w:p>
        </w:tc>
        <w:tc>
          <w:tcPr>
            <w:tcW w:w="1134" w:type="dxa"/>
          </w:tcPr>
          <w:p w14:paraId="2440D668" w14:textId="77777777" w:rsidR="00563258" w:rsidRPr="004A32AB" w:rsidRDefault="00563258">
            <w:pPr>
              <w:pStyle w:val="TAC"/>
              <w:keepNext w:val="0"/>
              <w:rPr>
                <w:lang w:eastAsia="zh-CN"/>
              </w:rPr>
            </w:pPr>
            <w:r w:rsidRPr="004A32AB">
              <w:rPr>
                <w:lang w:eastAsia="zh-CN"/>
              </w:rPr>
              <w:t>L</w:t>
            </w:r>
          </w:p>
        </w:tc>
        <w:tc>
          <w:tcPr>
            <w:tcW w:w="1134" w:type="dxa"/>
          </w:tcPr>
          <w:p w14:paraId="666E2A52" w14:textId="77777777" w:rsidR="00563258" w:rsidRPr="004A32AB" w:rsidRDefault="00563258">
            <w:pPr>
              <w:pStyle w:val="TAC"/>
              <w:keepNext w:val="0"/>
              <w:rPr>
                <w:lang w:eastAsia="zh-CN"/>
              </w:rPr>
            </w:pPr>
            <w:r w:rsidRPr="004A32AB">
              <w:rPr>
                <w:lang w:eastAsia="zh-CN"/>
              </w:rPr>
              <w:t>L</w:t>
            </w:r>
          </w:p>
        </w:tc>
        <w:tc>
          <w:tcPr>
            <w:tcW w:w="1134" w:type="dxa"/>
          </w:tcPr>
          <w:p w14:paraId="2B5A8420" w14:textId="77777777" w:rsidR="00563258" w:rsidRPr="004A32AB" w:rsidRDefault="00563258">
            <w:pPr>
              <w:pStyle w:val="TAC"/>
              <w:keepNext w:val="0"/>
              <w:rPr>
                <w:lang w:eastAsia="zh-CN"/>
              </w:rPr>
            </w:pPr>
            <w:r w:rsidRPr="004A32AB">
              <w:rPr>
                <w:lang w:eastAsia="zh-CN"/>
              </w:rPr>
              <w:t>L</w:t>
            </w:r>
          </w:p>
        </w:tc>
      </w:tr>
      <w:tr w:rsidR="00563258" w:rsidRPr="004A32AB" w14:paraId="77B6A1C7" w14:textId="77777777">
        <w:trPr>
          <w:jc w:val="center"/>
        </w:trPr>
        <w:tc>
          <w:tcPr>
            <w:tcW w:w="0" w:type="auto"/>
          </w:tcPr>
          <w:p w14:paraId="66E78EC8" w14:textId="77777777" w:rsidR="00563258" w:rsidRPr="004A32AB" w:rsidRDefault="00563258">
            <w:pPr>
              <w:pStyle w:val="TAL"/>
              <w:rPr>
                <w:b/>
              </w:rPr>
            </w:pPr>
            <w:r w:rsidRPr="004A32AB">
              <w:rPr>
                <w:b/>
              </w:rPr>
              <w:t>CS IRP</w:t>
            </w:r>
          </w:p>
        </w:tc>
        <w:tc>
          <w:tcPr>
            <w:tcW w:w="1134" w:type="dxa"/>
          </w:tcPr>
          <w:p w14:paraId="5C5D8245" w14:textId="77777777" w:rsidR="00563258" w:rsidRPr="004A32AB" w:rsidRDefault="00563258">
            <w:pPr>
              <w:pStyle w:val="TAC"/>
            </w:pPr>
          </w:p>
        </w:tc>
        <w:tc>
          <w:tcPr>
            <w:tcW w:w="1134" w:type="dxa"/>
          </w:tcPr>
          <w:p w14:paraId="0A5B7553" w14:textId="77777777" w:rsidR="00563258" w:rsidRPr="004A32AB" w:rsidRDefault="00563258">
            <w:pPr>
              <w:pStyle w:val="TAC"/>
            </w:pPr>
          </w:p>
        </w:tc>
        <w:tc>
          <w:tcPr>
            <w:tcW w:w="1134" w:type="dxa"/>
          </w:tcPr>
          <w:p w14:paraId="71B0A5F9" w14:textId="77777777" w:rsidR="00563258" w:rsidRPr="004A32AB" w:rsidRDefault="00563258">
            <w:pPr>
              <w:pStyle w:val="TAC"/>
            </w:pPr>
          </w:p>
        </w:tc>
        <w:tc>
          <w:tcPr>
            <w:tcW w:w="1134" w:type="dxa"/>
          </w:tcPr>
          <w:p w14:paraId="20DC43D6" w14:textId="77777777" w:rsidR="00563258" w:rsidRPr="004A32AB" w:rsidRDefault="00563258">
            <w:pPr>
              <w:pStyle w:val="TAC"/>
            </w:pPr>
          </w:p>
        </w:tc>
        <w:tc>
          <w:tcPr>
            <w:tcW w:w="1134" w:type="dxa"/>
          </w:tcPr>
          <w:p w14:paraId="3D231E51" w14:textId="77777777" w:rsidR="00563258" w:rsidRPr="004A32AB" w:rsidRDefault="00563258">
            <w:pPr>
              <w:pStyle w:val="TAC"/>
            </w:pPr>
          </w:p>
        </w:tc>
        <w:tc>
          <w:tcPr>
            <w:tcW w:w="1134" w:type="dxa"/>
          </w:tcPr>
          <w:p w14:paraId="074EDE66" w14:textId="77777777" w:rsidR="00563258" w:rsidRPr="004A32AB" w:rsidRDefault="00563258">
            <w:pPr>
              <w:pStyle w:val="TAC"/>
            </w:pPr>
          </w:p>
        </w:tc>
      </w:tr>
      <w:tr w:rsidR="00563258" w:rsidRPr="004A32AB" w14:paraId="56B3A1D9" w14:textId="77777777">
        <w:trPr>
          <w:jc w:val="center"/>
        </w:trPr>
        <w:tc>
          <w:tcPr>
            <w:tcW w:w="0" w:type="auto"/>
          </w:tcPr>
          <w:p w14:paraId="34694E5F" w14:textId="77777777" w:rsidR="00563258" w:rsidRPr="004A32AB" w:rsidRDefault="00563258">
            <w:pPr>
              <w:pStyle w:val="TAL"/>
              <w:ind w:left="229"/>
            </w:pPr>
            <w:r w:rsidRPr="004A32AB">
              <w:t>operation</w:t>
            </w:r>
          </w:p>
        </w:tc>
        <w:tc>
          <w:tcPr>
            <w:tcW w:w="1134" w:type="dxa"/>
          </w:tcPr>
          <w:p w14:paraId="46F06EC0" w14:textId="77777777" w:rsidR="00563258" w:rsidRPr="004A32AB" w:rsidRDefault="00563258">
            <w:pPr>
              <w:pStyle w:val="TAC"/>
            </w:pPr>
            <w:r w:rsidRPr="004A32AB">
              <w:t>H</w:t>
            </w:r>
          </w:p>
        </w:tc>
        <w:tc>
          <w:tcPr>
            <w:tcW w:w="1134" w:type="dxa"/>
          </w:tcPr>
          <w:p w14:paraId="10D5863B" w14:textId="77777777" w:rsidR="00563258" w:rsidRPr="004A32AB" w:rsidRDefault="00563258">
            <w:pPr>
              <w:pStyle w:val="TAC"/>
              <w:rPr>
                <w:lang w:eastAsia="zh-CN"/>
              </w:rPr>
            </w:pPr>
            <w:r w:rsidRPr="004A32AB">
              <w:rPr>
                <w:lang w:eastAsia="zh-CN"/>
              </w:rPr>
              <w:t>L</w:t>
            </w:r>
          </w:p>
        </w:tc>
        <w:tc>
          <w:tcPr>
            <w:tcW w:w="1134" w:type="dxa"/>
          </w:tcPr>
          <w:p w14:paraId="6A8B4E09" w14:textId="77777777" w:rsidR="00563258" w:rsidRPr="004A32AB" w:rsidRDefault="00563258">
            <w:pPr>
              <w:pStyle w:val="TAC"/>
            </w:pPr>
            <w:r w:rsidRPr="004A32AB">
              <w:t>L</w:t>
            </w:r>
          </w:p>
        </w:tc>
        <w:tc>
          <w:tcPr>
            <w:tcW w:w="1134" w:type="dxa"/>
          </w:tcPr>
          <w:p w14:paraId="7D3DAFD8" w14:textId="77777777" w:rsidR="00563258" w:rsidRPr="004A32AB" w:rsidRDefault="00563258">
            <w:pPr>
              <w:pStyle w:val="TAC"/>
              <w:rPr>
                <w:lang w:eastAsia="zh-CN"/>
              </w:rPr>
            </w:pPr>
            <w:r w:rsidRPr="004A32AB">
              <w:rPr>
                <w:lang w:eastAsia="zh-CN"/>
              </w:rPr>
              <w:t>N/A</w:t>
            </w:r>
          </w:p>
        </w:tc>
        <w:tc>
          <w:tcPr>
            <w:tcW w:w="1134" w:type="dxa"/>
          </w:tcPr>
          <w:p w14:paraId="428FE5FB" w14:textId="77777777" w:rsidR="00563258" w:rsidRPr="004A32AB" w:rsidRDefault="00563258">
            <w:pPr>
              <w:pStyle w:val="TAC"/>
              <w:rPr>
                <w:lang w:eastAsia="zh-CN"/>
              </w:rPr>
            </w:pPr>
            <w:r w:rsidRPr="004A32AB">
              <w:rPr>
                <w:lang w:eastAsia="zh-CN"/>
              </w:rPr>
              <w:t>L</w:t>
            </w:r>
          </w:p>
        </w:tc>
        <w:tc>
          <w:tcPr>
            <w:tcW w:w="1134" w:type="dxa"/>
          </w:tcPr>
          <w:p w14:paraId="2576B968" w14:textId="77777777" w:rsidR="00563258" w:rsidRPr="004A32AB" w:rsidRDefault="00563258">
            <w:pPr>
              <w:pStyle w:val="TAC"/>
            </w:pPr>
            <w:r w:rsidRPr="004A32AB">
              <w:t>H</w:t>
            </w:r>
          </w:p>
        </w:tc>
      </w:tr>
      <w:tr w:rsidR="00563258" w:rsidRPr="004A32AB" w14:paraId="7EC53DE6" w14:textId="77777777">
        <w:trPr>
          <w:jc w:val="center"/>
        </w:trPr>
        <w:tc>
          <w:tcPr>
            <w:tcW w:w="0" w:type="auto"/>
            <w:tcBorders>
              <w:bottom w:val="single" w:sz="4" w:space="0" w:color="auto"/>
            </w:tcBorders>
          </w:tcPr>
          <w:p w14:paraId="4454DE38" w14:textId="77777777" w:rsidR="00563258" w:rsidRPr="004A32AB" w:rsidRDefault="00563258">
            <w:pPr>
              <w:pStyle w:val="TAL"/>
              <w:ind w:left="229"/>
            </w:pPr>
            <w:r w:rsidRPr="004A32AB">
              <w:t>notification</w:t>
            </w:r>
          </w:p>
        </w:tc>
        <w:tc>
          <w:tcPr>
            <w:tcW w:w="1134" w:type="dxa"/>
            <w:tcBorders>
              <w:bottom w:val="single" w:sz="4" w:space="0" w:color="auto"/>
            </w:tcBorders>
          </w:tcPr>
          <w:p w14:paraId="06DDE2C3" w14:textId="77777777" w:rsidR="00563258" w:rsidRPr="004A32AB" w:rsidRDefault="00563258">
            <w:pPr>
              <w:pStyle w:val="TAC"/>
              <w:keepNext w:val="0"/>
            </w:pPr>
            <w:r w:rsidRPr="004A32AB">
              <w:t>N/A</w:t>
            </w:r>
          </w:p>
        </w:tc>
        <w:tc>
          <w:tcPr>
            <w:tcW w:w="1134" w:type="dxa"/>
            <w:tcBorders>
              <w:bottom w:val="single" w:sz="4" w:space="0" w:color="auto"/>
            </w:tcBorders>
          </w:tcPr>
          <w:p w14:paraId="09511335" w14:textId="77777777" w:rsidR="00563258" w:rsidRPr="004A32AB" w:rsidRDefault="00563258">
            <w:pPr>
              <w:pStyle w:val="TAC"/>
              <w:keepNext w:val="0"/>
            </w:pPr>
            <w:r w:rsidRPr="004A32AB">
              <w:t>N/A</w:t>
            </w:r>
          </w:p>
        </w:tc>
        <w:tc>
          <w:tcPr>
            <w:tcW w:w="1134" w:type="dxa"/>
            <w:tcBorders>
              <w:bottom w:val="single" w:sz="4" w:space="0" w:color="auto"/>
            </w:tcBorders>
          </w:tcPr>
          <w:p w14:paraId="065A8CDB"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ADA74A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9BA8610"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3B5C14B" w14:textId="77777777" w:rsidR="00563258" w:rsidRPr="004A32AB" w:rsidRDefault="00563258">
            <w:pPr>
              <w:pStyle w:val="TAC"/>
              <w:keepNext w:val="0"/>
              <w:rPr>
                <w:lang w:eastAsia="zh-CN"/>
              </w:rPr>
            </w:pPr>
            <w:r w:rsidRPr="004A32AB">
              <w:rPr>
                <w:lang w:eastAsia="zh-CN"/>
              </w:rPr>
              <w:t>L</w:t>
            </w:r>
          </w:p>
        </w:tc>
      </w:tr>
      <w:tr w:rsidR="00563258" w:rsidRPr="004A32AB" w14:paraId="0CADB0D7" w14:textId="77777777">
        <w:trPr>
          <w:jc w:val="center"/>
        </w:trPr>
        <w:tc>
          <w:tcPr>
            <w:tcW w:w="0" w:type="auto"/>
          </w:tcPr>
          <w:p w14:paraId="6FE490B8" w14:textId="77777777" w:rsidR="00563258" w:rsidRPr="004A32AB" w:rsidRDefault="00563258">
            <w:pPr>
              <w:pStyle w:val="TAL"/>
              <w:rPr>
                <w:b/>
                <w:lang w:eastAsia="zh-CN"/>
              </w:rPr>
            </w:pPr>
            <w:r w:rsidRPr="004A32AB">
              <w:rPr>
                <w:b/>
                <w:lang w:eastAsia="zh-CN"/>
              </w:rPr>
              <w:t>NL IRP</w:t>
            </w:r>
          </w:p>
        </w:tc>
        <w:tc>
          <w:tcPr>
            <w:tcW w:w="1134" w:type="dxa"/>
          </w:tcPr>
          <w:p w14:paraId="2E90DFE7" w14:textId="77777777" w:rsidR="00563258" w:rsidRPr="004A32AB" w:rsidRDefault="00563258">
            <w:pPr>
              <w:pStyle w:val="TAC"/>
            </w:pPr>
          </w:p>
        </w:tc>
        <w:tc>
          <w:tcPr>
            <w:tcW w:w="1134" w:type="dxa"/>
          </w:tcPr>
          <w:p w14:paraId="06EA5A8B" w14:textId="77777777" w:rsidR="00563258" w:rsidRPr="004A32AB" w:rsidRDefault="00563258">
            <w:pPr>
              <w:pStyle w:val="TAC"/>
            </w:pPr>
          </w:p>
        </w:tc>
        <w:tc>
          <w:tcPr>
            <w:tcW w:w="1134" w:type="dxa"/>
          </w:tcPr>
          <w:p w14:paraId="67A02DC2" w14:textId="77777777" w:rsidR="00563258" w:rsidRPr="004A32AB" w:rsidRDefault="00563258">
            <w:pPr>
              <w:pStyle w:val="TAC"/>
            </w:pPr>
          </w:p>
        </w:tc>
        <w:tc>
          <w:tcPr>
            <w:tcW w:w="1134" w:type="dxa"/>
          </w:tcPr>
          <w:p w14:paraId="07084C36" w14:textId="77777777" w:rsidR="00563258" w:rsidRPr="004A32AB" w:rsidRDefault="00563258">
            <w:pPr>
              <w:pStyle w:val="TAC"/>
            </w:pPr>
          </w:p>
        </w:tc>
        <w:tc>
          <w:tcPr>
            <w:tcW w:w="1134" w:type="dxa"/>
          </w:tcPr>
          <w:p w14:paraId="64607A33" w14:textId="77777777" w:rsidR="00563258" w:rsidRPr="004A32AB" w:rsidRDefault="00563258">
            <w:pPr>
              <w:pStyle w:val="TAC"/>
            </w:pPr>
          </w:p>
        </w:tc>
        <w:tc>
          <w:tcPr>
            <w:tcW w:w="1134" w:type="dxa"/>
          </w:tcPr>
          <w:p w14:paraId="643CD469" w14:textId="77777777" w:rsidR="00563258" w:rsidRPr="004A32AB" w:rsidRDefault="00563258">
            <w:pPr>
              <w:pStyle w:val="TAC"/>
            </w:pPr>
          </w:p>
        </w:tc>
      </w:tr>
      <w:tr w:rsidR="00563258" w:rsidRPr="004A32AB" w14:paraId="053B8A23" w14:textId="77777777">
        <w:trPr>
          <w:jc w:val="center"/>
        </w:trPr>
        <w:tc>
          <w:tcPr>
            <w:tcW w:w="0" w:type="auto"/>
          </w:tcPr>
          <w:p w14:paraId="7E65E2C5" w14:textId="77777777" w:rsidR="00563258" w:rsidRPr="004A32AB" w:rsidRDefault="00563258">
            <w:pPr>
              <w:pStyle w:val="TAL"/>
              <w:ind w:left="229"/>
              <w:rPr>
                <w:lang w:eastAsia="zh-CN"/>
              </w:rPr>
            </w:pPr>
            <w:r w:rsidRPr="004A32AB">
              <w:rPr>
                <w:lang w:eastAsia="zh-CN"/>
              </w:rPr>
              <w:t>operation</w:t>
            </w:r>
          </w:p>
        </w:tc>
        <w:tc>
          <w:tcPr>
            <w:tcW w:w="1134" w:type="dxa"/>
          </w:tcPr>
          <w:p w14:paraId="25B9A863" w14:textId="77777777" w:rsidR="00563258" w:rsidRPr="004A32AB" w:rsidRDefault="00563258">
            <w:pPr>
              <w:pStyle w:val="TAC"/>
            </w:pPr>
            <w:r w:rsidRPr="004A32AB">
              <w:t>H</w:t>
            </w:r>
          </w:p>
        </w:tc>
        <w:tc>
          <w:tcPr>
            <w:tcW w:w="1134" w:type="dxa"/>
          </w:tcPr>
          <w:p w14:paraId="5E7DAB84" w14:textId="77777777" w:rsidR="00563258" w:rsidRPr="004A32AB" w:rsidRDefault="00563258">
            <w:pPr>
              <w:pStyle w:val="TAC"/>
              <w:rPr>
                <w:lang w:eastAsia="zh-CN"/>
              </w:rPr>
            </w:pPr>
            <w:r w:rsidRPr="004A32AB">
              <w:rPr>
                <w:lang w:eastAsia="zh-CN"/>
              </w:rPr>
              <w:t>L</w:t>
            </w:r>
          </w:p>
        </w:tc>
        <w:tc>
          <w:tcPr>
            <w:tcW w:w="1134" w:type="dxa"/>
          </w:tcPr>
          <w:p w14:paraId="1629C0B8" w14:textId="77777777" w:rsidR="00563258" w:rsidRPr="004A32AB" w:rsidRDefault="00563258">
            <w:pPr>
              <w:pStyle w:val="TAC"/>
            </w:pPr>
            <w:r w:rsidRPr="004A32AB">
              <w:t>L</w:t>
            </w:r>
          </w:p>
        </w:tc>
        <w:tc>
          <w:tcPr>
            <w:tcW w:w="1134" w:type="dxa"/>
          </w:tcPr>
          <w:p w14:paraId="5AD31D8C" w14:textId="77777777" w:rsidR="00563258" w:rsidRPr="004A32AB" w:rsidRDefault="00563258">
            <w:pPr>
              <w:pStyle w:val="TAC"/>
              <w:rPr>
                <w:lang w:eastAsia="zh-CN"/>
              </w:rPr>
            </w:pPr>
            <w:r w:rsidRPr="004A32AB">
              <w:rPr>
                <w:lang w:eastAsia="zh-CN"/>
              </w:rPr>
              <w:t>N/A</w:t>
            </w:r>
          </w:p>
        </w:tc>
        <w:tc>
          <w:tcPr>
            <w:tcW w:w="1134" w:type="dxa"/>
          </w:tcPr>
          <w:p w14:paraId="7021615E" w14:textId="77777777" w:rsidR="00563258" w:rsidRPr="004A32AB" w:rsidRDefault="00563258">
            <w:pPr>
              <w:pStyle w:val="TAC"/>
              <w:rPr>
                <w:lang w:eastAsia="zh-CN"/>
              </w:rPr>
            </w:pPr>
            <w:r w:rsidRPr="004A32AB">
              <w:rPr>
                <w:lang w:eastAsia="zh-CN"/>
              </w:rPr>
              <w:t>L</w:t>
            </w:r>
          </w:p>
        </w:tc>
        <w:tc>
          <w:tcPr>
            <w:tcW w:w="1134" w:type="dxa"/>
          </w:tcPr>
          <w:p w14:paraId="4BA1475D" w14:textId="77777777" w:rsidR="00563258" w:rsidRPr="004A32AB" w:rsidRDefault="00563258">
            <w:pPr>
              <w:pStyle w:val="TAC"/>
            </w:pPr>
            <w:r w:rsidRPr="004A32AB">
              <w:t>H</w:t>
            </w:r>
          </w:p>
        </w:tc>
      </w:tr>
      <w:tr w:rsidR="00563258" w:rsidRPr="004A32AB" w14:paraId="36BC915B" w14:textId="77777777">
        <w:trPr>
          <w:jc w:val="center"/>
        </w:trPr>
        <w:tc>
          <w:tcPr>
            <w:tcW w:w="0" w:type="auto"/>
          </w:tcPr>
          <w:p w14:paraId="582F21E7" w14:textId="77777777" w:rsidR="00563258" w:rsidRPr="004A32AB" w:rsidRDefault="00563258">
            <w:pPr>
              <w:pStyle w:val="TAL"/>
              <w:ind w:left="229"/>
              <w:rPr>
                <w:lang w:eastAsia="zh-CN"/>
              </w:rPr>
            </w:pPr>
            <w:r w:rsidRPr="004A32AB">
              <w:rPr>
                <w:lang w:eastAsia="zh-CN"/>
              </w:rPr>
              <w:t>notification</w:t>
            </w:r>
          </w:p>
        </w:tc>
        <w:tc>
          <w:tcPr>
            <w:tcW w:w="1134" w:type="dxa"/>
          </w:tcPr>
          <w:p w14:paraId="233475CF" w14:textId="77777777" w:rsidR="00563258" w:rsidRPr="004A32AB" w:rsidRDefault="00563258">
            <w:pPr>
              <w:pStyle w:val="TAC"/>
            </w:pPr>
            <w:r w:rsidRPr="004A32AB">
              <w:t>N/A</w:t>
            </w:r>
          </w:p>
        </w:tc>
        <w:tc>
          <w:tcPr>
            <w:tcW w:w="1134" w:type="dxa"/>
          </w:tcPr>
          <w:p w14:paraId="2E984657" w14:textId="77777777" w:rsidR="00563258" w:rsidRPr="004A32AB" w:rsidRDefault="00563258">
            <w:pPr>
              <w:pStyle w:val="TAC"/>
            </w:pPr>
            <w:r w:rsidRPr="004A32AB">
              <w:t>N/A</w:t>
            </w:r>
          </w:p>
        </w:tc>
        <w:tc>
          <w:tcPr>
            <w:tcW w:w="1134" w:type="dxa"/>
          </w:tcPr>
          <w:p w14:paraId="22CF3DAA" w14:textId="77777777" w:rsidR="00563258" w:rsidRPr="004A32AB" w:rsidRDefault="00563258">
            <w:pPr>
              <w:pStyle w:val="TAC"/>
              <w:rPr>
                <w:lang w:eastAsia="zh-CN"/>
              </w:rPr>
            </w:pPr>
            <w:r w:rsidRPr="004A32AB">
              <w:rPr>
                <w:lang w:eastAsia="zh-CN"/>
              </w:rPr>
              <w:t>L</w:t>
            </w:r>
          </w:p>
        </w:tc>
        <w:tc>
          <w:tcPr>
            <w:tcW w:w="1134" w:type="dxa"/>
          </w:tcPr>
          <w:p w14:paraId="037D763B" w14:textId="77777777" w:rsidR="00563258" w:rsidRPr="004A32AB" w:rsidRDefault="00563258">
            <w:pPr>
              <w:pStyle w:val="TAC"/>
              <w:rPr>
                <w:lang w:eastAsia="zh-CN"/>
              </w:rPr>
            </w:pPr>
            <w:r w:rsidRPr="004A32AB">
              <w:rPr>
                <w:lang w:eastAsia="zh-CN"/>
              </w:rPr>
              <w:t>L</w:t>
            </w:r>
          </w:p>
        </w:tc>
        <w:tc>
          <w:tcPr>
            <w:tcW w:w="1134" w:type="dxa"/>
          </w:tcPr>
          <w:p w14:paraId="7F2D763E" w14:textId="77777777" w:rsidR="00563258" w:rsidRPr="004A32AB" w:rsidRDefault="00563258">
            <w:pPr>
              <w:pStyle w:val="TAC"/>
              <w:rPr>
                <w:lang w:eastAsia="zh-CN"/>
              </w:rPr>
            </w:pPr>
            <w:r w:rsidRPr="004A32AB">
              <w:rPr>
                <w:lang w:eastAsia="zh-CN"/>
              </w:rPr>
              <w:t>L</w:t>
            </w:r>
          </w:p>
        </w:tc>
        <w:tc>
          <w:tcPr>
            <w:tcW w:w="1134" w:type="dxa"/>
          </w:tcPr>
          <w:p w14:paraId="0E1E2D4D" w14:textId="77777777" w:rsidR="00563258" w:rsidRPr="004A32AB" w:rsidRDefault="00563258">
            <w:pPr>
              <w:pStyle w:val="TAC"/>
              <w:rPr>
                <w:lang w:eastAsia="zh-CN"/>
              </w:rPr>
            </w:pPr>
            <w:r w:rsidRPr="004A32AB">
              <w:rPr>
                <w:lang w:eastAsia="zh-CN"/>
              </w:rPr>
              <w:t>L</w:t>
            </w:r>
          </w:p>
        </w:tc>
      </w:tr>
      <w:tr w:rsidR="00563258" w:rsidRPr="004A32AB" w14:paraId="044AA368" w14:textId="77777777">
        <w:trPr>
          <w:jc w:val="center"/>
        </w:trPr>
        <w:tc>
          <w:tcPr>
            <w:tcW w:w="0" w:type="auto"/>
          </w:tcPr>
          <w:p w14:paraId="7B21143D" w14:textId="77777777" w:rsidR="00563258" w:rsidRPr="004A32AB" w:rsidRDefault="00563258">
            <w:pPr>
              <w:pStyle w:val="TAL"/>
              <w:ind w:left="229"/>
              <w:rPr>
                <w:lang w:eastAsia="zh-CN"/>
              </w:rPr>
            </w:pPr>
            <w:r w:rsidRPr="004A32AB">
              <w:rPr>
                <w:lang w:eastAsia="zh-CN"/>
              </w:rPr>
              <w:t>file content</w:t>
            </w:r>
          </w:p>
        </w:tc>
        <w:tc>
          <w:tcPr>
            <w:tcW w:w="1134" w:type="dxa"/>
          </w:tcPr>
          <w:p w14:paraId="3F12739A" w14:textId="77777777" w:rsidR="00563258" w:rsidRPr="004A32AB" w:rsidRDefault="00563258">
            <w:pPr>
              <w:pStyle w:val="TAC"/>
              <w:keepNext w:val="0"/>
            </w:pPr>
            <w:r w:rsidRPr="004A32AB">
              <w:t>N/A</w:t>
            </w:r>
          </w:p>
        </w:tc>
        <w:tc>
          <w:tcPr>
            <w:tcW w:w="1134" w:type="dxa"/>
          </w:tcPr>
          <w:p w14:paraId="41E9B622" w14:textId="77777777" w:rsidR="00563258" w:rsidRPr="004A32AB" w:rsidRDefault="00563258">
            <w:pPr>
              <w:pStyle w:val="TAC"/>
              <w:keepNext w:val="0"/>
              <w:rPr>
                <w:lang w:eastAsia="zh-CN"/>
              </w:rPr>
            </w:pPr>
            <w:r w:rsidRPr="004A32AB">
              <w:rPr>
                <w:lang w:eastAsia="zh-CN"/>
              </w:rPr>
              <w:t>N/A</w:t>
            </w:r>
          </w:p>
        </w:tc>
        <w:tc>
          <w:tcPr>
            <w:tcW w:w="1134" w:type="dxa"/>
          </w:tcPr>
          <w:p w14:paraId="3DFD125D" w14:textId="77777777" w:rsidR="00563258" w:rsidRPr="004A32AB" w:rsidRDefault="00563258">
            <w:pPr>
              <w:pStyle w:val="TAC"/>
              <w:keepNext w:val="0"/>
              <w:rPr>
                <w:lang w:eastAsia="zh-CN"/>
              </w:rPr>
            </w:pPr>
            <w:r w:rsidRPr="004A32AB">
              <w:rPr>
                <w:lang w:eastAsia="zh-CN"/>
              </w:rPr>
              <w:t>N/A</w:t>
            </w:r>
          </w:p>
        </w:tc>
        <w:tc>
          <w:tcPr>
            <w:tcW w:w="1134" w:type="dxa"/>
          </w:tcPr>
          <w:p w14:paraId="30B655B9" w14:textId="77777777" w:rsidR="00563258" w:rsidRPr="004A32AB" w:rsidRDefault="00563258">
            <w:pPr>
              <w:pStyle w:val="TAC"/>
              <w:keepNext w:val="0"/>
              <w:rPr>
                <w:lang w:eastAsia="zh-CN"/>
              </w:rPr>
            </w:pPr>
            <w:r w:rsidRPr="004A32AB">
              <w:rPr>
                <w:lang w:eastAsia="zh-CN"/>
              </w:rPr>
              <w:t>L</w:t>
            </w:r>
          </w:p>
        </w:tc>
        <w:tc>
          <w:tcPr>
            <w:tcW w:w="1134" w:type="dxa"/>
          </w:tcPr>
          <w:p w14:paraId="5E036F2D" w14:textId="77777777" w:rsidR="00563258" w:rsidRPr="004A32AB" w:rsidRDefault="00563258">
            <w:pPr>
              <w:pStyle w:val="TAC"/>
              <w:keepNext w:val="0"/>
              <w:rPr>
                <w:lang w:eastAsia="zh-CN"/>
              </w:rPr>
            </w:pPr>
            <w:r w:rsidRPr="004A32AB">
              <w:rPr>
                <w:lang w:eastAsia="zh-CN"/>
              </w:rPr>
              <w:t>L</w:t>
            </w:r>
          </w:p>
        </w:tc>
        <w:tc>
          <w:tcPr>
            <w:tcW w:w="1134" w:type="dxa"/>
          </w:tcPr>
          <w:p w14:paraId="44CCEA70" w14:textId="77777777" w:rsidR="00563258" w:rsidRPr="004A32AB" w:rsidRDefault="00563258">
            <w:pPr>
              <w:pStyle w:val="TAC"/>
              <w:keepNext w:val="0"/>
              <w:rPr>
                <w:lang w:eastAsia="zh-CN"/>
              </w:rPr>
            </w:pPr>
            <w:r w:rsidRPr="004A32AB">
              <w:rPr>
                <w:lang w:eastAsia="zh-CN"/>
              </w:rPr>
              <w:t>L</w:t>
            </w:r>
          </w:p>
        </w:tc>
      </w:tr>
      <w:tr w:rsidR="00563258" w:rsidRPr="004A32AB" w14:paraId="3A4BAE5C" w14:textId="77777777">
        <w:trPr>
          <w:jc w:val="center"/>
        </w:trPr>
        <w:tc>
          <w:tcPr>
            <w:tcW w:w="1134" w:type="dxa"/>
            <w:gridSpan w:val="7"/>
          </w:tcPr>
          <w:p w14:paraId="3E6B82A8" w14:textId="77777777" w:rsidR="00563258" w:rsidRPr="004A32AB" w:rsidRDefault="00563258">
            <w:pPr>
              <w:pStyle w:val="TAN"/>
            </w:pPr>
          </w:p>
          <w:p w14:paraId="3D803183" w14:textId="77777777" w:rsidR="00563258" w:rsidRPr="004A32AB" w:rsidRDefault="00563258">
            <w:pPr>
              <w:pStyle w:val="TAN"/>
            </w:pPr>
            <w:r w:rsidRPr="004A32AB">
              <w:t>Legend:</w:t>
            </w:r>
          </w:p>
          <w:p w14:paraId="79F83731" w14:textId="77777777" w:rsidR="00563258" w:rsidRPr="004A32AB" w:rsidRDefault="00563258">
            <w:pPr>
              <w:pStyle w:val="TAN"/>
            </w:pPr>
          </w:p>
          <w:p w14:paraId="426A5361" w14:textId="77777777" w:rsidR="00563258" w:rsidRPr="004A32AB" w:rsidRDefault="00563258">
            <w:pPr>
              <w:pStyle w:val="TAN"/>
            </w:pPr>
            <w:r w:rsidRPr="004A32AB">
              <w:t>H:</w:t>
            </w:r>
            <w:r w:rsidRPr="004A32AB">
              <w:tab/>
              <w:t>A security threat of a higher level.</w:t>
            </w:r>
          </w:p>
          <w:p w14:paraId="040D7E64" w14:textId="77777777" w:rsidR="00563258" w:rsidRPr="004A32AB" w:rsidRDefault="00563258">
            <w:pPr>
              <w:pStyle w:val="TAN"/>
            </w:pPr>
            <w:r w:rsidRPr="004A32AB">
              <w:t>L:</w:t>
            </w:r>
            <w:r w:rsidRPr="004A32AB">
              <w:tab/>
              <w:t>A security threat of a lower level.</w:t>
            </w:r>
          </w:p>
          <w:p w14:paraId="14B6871E" w14:textId="77777777" w:rsidR="00563258" w:rsidRPr="004A32AB" w:rsidRDefault="00563258">
            <w:pPr>
              <w:pStyle w:val="TAN"/>
            </w:pPr>
            <w:r w:rsidRPr="004A32AB">
              <w:t>N/A:</w:t>
            </w:r>
            <w:r w:rsidRPr="004A32AB">
              <w:tab/>
              <w:t>Not applicable.</w:t>
            </w:r>
          </w:p>
          <w:p w14:paraId="396A33A2" w14:textId="77777777" w:rsidR="00563258" w:rsidRPr="004A32AB" w:rsidRDefault="00563258">
            <w:pPr>
              <w:pStyle w:val="TAN"/>
              <w:rPr>
                <w:lang w:eastAsia="zh-CN"/>
              </w:rPr>
            </w:pPr>
            <w:r w:rsidRPr="004A32AB">
              <w:t>TBD:</w:t>
            </w:r>
            <w:r w:rsidRPr="004A32AB">
              <w:tab/>
              <w:t>To Be Decided.</w:t>
            </w:r>
          </w:p>
        </w:tc>
      </w:tr>
      <w:tr w:rsidR="00563258" w:rsidRPr="004A32AB" w14:paraId="4AA20647" w14:textId="77777777">
        <w:trPr>
          <w:jc w:val="center"/>
        </w:trPr>
        <w:tc>
          <w:tcPr>
            <w:tcW w:w="1134" w:type="dxa"/>
            <w:gridSpan w:val="7"/>
          </w:tcPr>
          <w:p w14:paraId="046CD777" w14:textId="77777777" w:rsidR="00563258" w:rsidRPr="004A32AB" w:rsidRDefault="00563258">
            <w:pPr>
              <w:pStyle w:val="TAN"/>
              <w:rPr>
                <w:lang w:eastAsia="zh-CN"/>
              </w:rPr>
            </w:pPr>
          </w:p>
          <w:p w14:paraId="5E92B41D" w14:textId="77777777" w:rsidR="00563258" w:rsidRPr="004A32AB" w:rsidRDefault="00563258">
            <w:pPr>
              <w:pStyle w:val="TAN"/>
              <w:rPr>
                <w:lang w:eastAsia="zh-CN"/>
              </w:rPr>
            </w:pPr>
            <w:r w:rsidRPr="004A32AB">
              <w:rPr>
                <w:lang w:eastAsia="zh-CN"/>
              </w:rPr>
              <w:t>NOTE 1:</w:t>
            </w:r>
            <w:r w:rsidRPr="004A32AB">
              <w:rPr>
                <w:lang w:eastAsia="zh-CN"/>
              </w:rPr>
              <w:tab/>
            </w:r>
            <w:r w:rsidRPr="004A32AB">
              <w:t>The IRPAgent shall check that a downloaded file has not been changed during a session before performing a pre-activation or activation</w:t>
            </w:r>
            <w:r w:rsidRPr="004A32AB">
              <w:rPr>
                <w:lang w:eastAsia="zh-CN"/>
              </w:rPr>
              <w:t>.</w:t>
            </w:r>
          </w:p>
          <w:p w14:paraId="3D14AC1B"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5D1B4D0A" w14:textId="77777777" w:rsidR="00563258" w:rsidRPr="004A32AB" w:rsidRDefault="00563258">
            <w:pPr>
              <w:pStyle w:val="TAN"/>
              <w:rPr>
                <w:lang w:eastAsia="zh-CN"/>
              </w:rPr>
            </w:pPr>
            <w:r w:rsidRPr="004A32AB">
              <w:rPr>
                <w:lang w:eastAsia="zh-CN"/>
              </w:rPr>
              <w:t>NOTE 3:</w:t>
            </w:r>
            <w:r w:rsidRPr="004A32AB">
              <w:rPr>
                <w:lang w:eastAsia="zh-CN"/>
              </w:rPr>
              <w:tab/>
              <w:t>Assume security of DCN between IRPManager and IRPAgent is not described in the present document.</w:t>
            </w:r>
          </w:p>
          <w:p w14:paraId="7B67728A"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44D7AC3B" w14:textId="77777777" w:rsidR="00563258" w:rsidRPr="004A32AB" w:rsidRDefault="00563258">
      <w:pPr>
        <w:rPr>
          <w:lang w:eastAsia="zh-CN"/>
        </w:rPr>
      </w:pPr>
    </w:p>
    <w:p w14:paraId="20F7367E" w14:textId="77777777" w:rsidR="00563258" w:rsidRPr="004A32AB" w:rsidRDefault="00563258">
      <w:pPr>
        <w:pStyle w:val="Heading2"/>
        <w:rPr>
          <w:lang w:eastAsia="zh-CN"/>
        </w:rPr>
      </w:pPr>
      <w:bookmarkStart w:id="29" w:name="_Toc200703908"/>
      <w:r w:rsidRPr="004A32AB">
        <w:t>6.2</w:t>
      </w:r>
      <w:r w:rsidRPr="004A32AB">
        <w:tab/>
      </w:r>
      <w:r w:rsidRPr="004A32AB">
        <w:rPr>
          <w:lang w:eastAsia="zh-CN"/>
        </w:rPr>
        <w:t>Mapping of Security requirements and Threats in IRP Context</w:t>
      </w:r>
      <w:bookmarkEnd w:id="29"/>
    </w:p>
    <w:p w14:paraId="46F23832"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5562A763"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44BC56E8"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839"/>
        <w:gridCol w:w="1134"/>
        <w:gridCol w:w="1134"/>
        <w:gridCol w:w="1134"/>
        <w:gridCol w:w="1134"/>
        <w:gridCol w:w="1134"/>
        <w:gridCol w:w="1134"/>
        <w:gridCol w:w="1134"/>
      </w:tblGrid>
      <w:tr w:rsidR="00563258" w:rsidRPr="004A32AB" w14:paraId="2AB5728B" w14:textId="77777777">
        <w:trPr>
          <w:cantSplit/>
          <w:trHeight w:val="2268"/>
          <w:tblHeader/>
          <w:jc w:val="center"/>
        </w:trPr>
        <w:tc>
          <w:tcPr>
            <w:tcW w:w="0" w:type="auto"/>
            <w:tcBorders>
              <w:right w:val="single" w:sz="4" w:space="0" w:color="auto"/>
            </w:tcBorders>
            <w:shd w:val="clear" w:color="auto" w:fill="D9D9D9"/>
            <w:vAlign w:val="bottom"/>
          </w:tcPr>
          <w:p w14:paraId="085EE93D"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3C266C4D"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2915A715"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3EB793B1"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23A9B695"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40CE3E55"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33A124E"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25DD027E" w14:textId="77777777" w:rsidR="00563258" w:rsidRPr="004A32AB" w:rsidRDefault="00563258">
            <w:pPr>
              <w:pStyle w:val="TAH"/>
            </w:pPr>
            <w:r w:rsidRPr="004A32AB">
              <w:rPr>
                <w:bCs/>
                <w:szCs w:val="21"/>
              </w:rPr>
              <w:t>Repudiation</w:t>
            </w:r>
          </w:p>
        </w:tc>
      </w:tr>
      <w:tr w:rsidR="00563258" w:rsidRPr="004A32AB" w14:paraId="6BBB3DD1" w14:textId="77777777">
        <w:trPr>
          <w:jc w:val="center"/>
        </w:trPr>
        <w:tc>
          <w:tcPr>
            <w:tcW w:w="1134" w:type="dxa"/>
            <w:gridSpan w:val="2"/>
          </w:tcPr>
          <w:p w14:paraId="0DF7FF03" w14:textId="77777777" w:rsidR="00563258" w:rsidRPr="004A32AB" w:rsidRDefault="00563258">
            <w:pPr>
              <w:pStyle w:val="TAL"/>
            </w:pPr>
            <w:r w:rsidRPr="004A32AB">
              <w:rPr>
                <w:lang w:eastAsia="zh-CN"/>
              </w:rPr>
              <w:t>Manager Authentication</w:t>
            </w:r>
          </w:p>
        </w:tc>
        <w:tc>
          <w:tcPr>
            <w:tcW w:w="1134" w:type="dxa"/>
          </w:tcPr>
          <w:p w14:paraId="7DFED89F" w14:textId="77777777" w:rsidR="00563258" w:rsidRPr="004A32AB" w:rsidRDefault="00563258">
            <w:pPr>
              <w:pStyle w:val="TAL"/>
              <w:jc w:val="center"/>
              <w:rPr>
                <w:b/>
                <w:bCs/>
              </w:rPr>
            </w:pPr>
            <w:r w:rsidRPr="004A32AB">
              <w:rPr>
                <w:b/>
                <w:bCs/>
              </w:rPr>
              <w:t>X</w:t>
            </w:r>
          </w:p>
        </w:tc>
        <w:tc>
          <w:tcPr>
            <w:tcW w:w="1134" w:type="dxa"/>
          </w:tcPr>
          <w:p w14:paraId="34C9575B" w14:textId="77777777" w:rsidR="00563258" w:rsidRPr="004A32AB" w:rsidRDefault="00563258">
            <w:pPr>
              <w:pStyle w:val="TAL"/>
              <w:jc w:val="center"/>
              <w:rPr>
                <w:b/>
                <w:bCs/>
              </w:rPr>
            </w:pPr>
            <w:r w:rsidRPr="004A32AB">
              <w:rPr>
                <w:b/>
                <w:bCs/>
              </w:rPr>
              <w:t>X</w:t>
            </w:r>
          </w:p>
        </w:tc>
        <w:tc>
          <w:tcPr>
            <w:tcW w:w="1134" w:type="dxa"/>
          </w:tcPr>
          <w:p w14:paraId="2B2900D2" w14:textId="77777777" w:rsidR="00563258" w:rsidRPr="004A32AB" w:rsidRDefault="00563258">
            <w:pPr>
              <w:pStyle w:val="TAL"/>
              <w:jc w:val="center"/>
              <w:rPr>
                <w:b/>
                <w:bCs/>
              </w:rPr>
            </w:pPr>
          </w:p>
        </w:tc>
        <w:tc>
          <w:tcPr>
            <w:tcW w:w="1134" w:type="dxa"/>
          </w:tcPr>
          <w:p w14:paraId="5F114C0F" w14:textId="77777777" w:rsidR="00563258" w:rsidRPr="004A32AB" w:rsidRDefault="00563258">
            <w:pPr>
              <w:pStyle w:val="TAL"/>
              <w:jc w:val="center"/>
              <w:rPr>
                <w:b/>
                <w:bCs/>
              </w:rPr>
            </w:pPr>
          </w:p>
        </w:tc>
        <w:tc>
          <w:tcPr>
            <w:tcW w:w="1134" w:type="dxa"/>
          </w:tcPr>
          <w:p w14:paraId="359FB823" w14:textId="77777777" w:rsidR="00563258" w:rsidRPr="004A32AB" w:rsidRDefault="00563258">
            <w:pPr>
              <w:pStyle w:val="TAL"/>
              <w:jc w:val="center"/>
              <w:rPr>
                <w:b/>
                <w:bCs/>
              </w:rPr>
            </w:pPr>
          </w:p>
        </w:tc>
        <w:tc>
          <w:tcPr>
            <w:tcW w:w="1134" w:type="dxa"/>
            <w:tcBorders>
              <w:right w:val="single" w:sz="4" w:space="0" w:color="auto"/>
            </w:tcBorders>
          </w:tcPr>
          <w:p w14:paraId="4B67E4A4" w14:textId="77777777" w:rsidR="00563258" w:rsidRPr="004A32AB" w:rsidRDefault="00563258">
            <w:pPr>
              <w:pStyle w:val="TAL"/>
              <w:jc w:val="center"/>
            </w:pPr>
          </w:p>
        </w:tc>
      </w:tr>
      <w:tr w:rsidR="00563258" w:rsidRPr="004A32AB" w14:paraId="45F29ABB" w14:textId="77777777">
        <w:trPr>
          <w:jc w:val="center"/>
        </w:trPr>
        <w:tc>
          <w:tcPr>
            <w:tcW w:w="1134" w:type="dxa"/>
            <w:gridSpan w:val="2"/>
          </w:tcPr>
          <w:p w14:paraId="093F7DC1"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63C80E48" w14:textId="77777777" w:rsidR="00563258" w:rsidRPr="004A32AB" w:rsidRDefault="00563258">
            <w:pPr>
              <w:pStyle w:val="TAL"/>
              <w:jc w:val="center"/>
              <w:rPr>
                <w:b/>
                <w:bCs/>
              </w:rPr>
            </w:pPr>
          </w:p>
        </w:tc>
        <w:tc>
          <w:tcPr>
            <w:tcW w:w="1134" w:type="dxa"/>
          </w:tcPr>
          <w:p w14:paraId="0CD8D0B4" w14:textId="77777777" w:rsidR="00563258" w:rsidRPr="004A32AB" w:rsidRDefault="00563258">
            <w:pPr>
              <w:pStyle w:val="TAL"/>
              <w:jc w:val="center"/>
              <w:rPr>
                <w:b/>
                <w:bCs/>
              </w:rPr>
            </w:pPr>
          </w:p>
        </w:tc>
        <w:tc>
          <w:tcPr>
            <w:tcW w:w="1134" w:type="dxa"/>
          </w:tcPr>
          <w:p w14:paraId="74CB361F" w14:textId="77777777" w:rsidR="00563258" w:rsidRPr="004A32AB" w:rsidRDefault="00563258">
            <w:pPr>
              <w:pStyle w:val="TAL"/>
              <w:jc w:val="center"/>
              <w:rPr>
                <w:b/>
                <w:bCs/>
              </w:rPr>
            </w:pPr>
            <w:r w:rsidRPr="004A32AB">
              <w:rPr>
                <w:b/>
                <w:bCs/>
              </w:rPr>
              <w:t>X</w:t>
            </w:r>
          </w:p>
        </w:tc>
        <w:tc>
          <w:tcPr>
            <w:tcW w:w="1134" w:type="dxa"/>
          </w:tcPr>
          <w:p w14:paraId="32E82DF6" w14:textId="77777777" w:rsidR="00563258" w:rsidRPr="004A32AB" w:rsidRDefault="00563258">
            <w:pPr>
              <w:pStyle w:val="TAL"/>
              <w:jc w:val="center"/>
              <w:rPr>
                <w:b/>
                <w:bCs/>
              </w:rPr>
            </w:pPr>
          </w:p>
        </w:tc>
        <w:tc>
          <w:tcPr>
            <w:tcW w:w="1134" w:type="dxa"/>
          </w:tcPr>
          <w:p w14:paraId="10380306" w14:textId="77777777" w:rsidR="00563258" w:rsidRPr="004A32AB" w:rsidRDefault="00563258">
            <w:pPr>
              <w:pStyle w:val="TAL"/>
              <w:jc w:val="center"/>
              <w:rPr>
                <w:b/>
                <w:bCs/>
              </w:rPr>
            </w:pPr>
          </w:p>
        </w:tc>
        <w:tc>
          <w:tcPr>
            <w:tcW w:w="1134" w:type="dxa"/>
            <w:tcBorders>
              <w:right w:val="single" w:sz="4" w:space="0" w:color="auto"/>
            </w:tcBorders>
          </w:tcPr>
          <w:p w14:paraId="4FD8A9B0" w14:textId="77777777" w:rsidR="00563258" w:rsidRPr="004A32AB" w:rsidRDefault="00563258">
            <w:pPr>
              <w:pStyle w:val="TAL"/>
              <w:jc w:val="center"/>
            </w:pPr>
          </w:p>
        </w:tc>
      </w:tr>
      <w:tr w:rsidR="00563258" w:rsidRPr="004A32AB" w14:paraId="57739D1A" w14:textId="77777777">
        <w:trPr>
          <w:jc w:val="center"/>
        </w:trPr>
        <w:tc>
          <w:tcPr>
            <w:tcW w:w="1134" w:type="dxa"/>
            <w:gridSpan w:val="2"/>
          </w:tcPr>
          <w:p w14:paraId="0726D0F4" w14:textId="77777777" w:rsidR="00563258" w:rsidRPr="004A32AB" w:rsidRDefault="00563258">
            <w:pPr>
              <w:pStyle w:val="TAL"/>
              <w:rPr>
                <w:lang w:eastAsia="zh-CN"/>
              </w:rPr>
            </w:pPr>
            <w:r w:rsidRPr="004A32AB">
              <w:rPr>
                <w:lang w:eastAsia="zh-CN"/>
              </w:rPr>
              <w:t>Authorization</w:t>
            </w:r>
          </w:p>
        </w:tc>
        <w:tc>
          <w:tcPr>
            <w:tcW w:w="1134" w:type="dxa"/>
          </w:tcPr>
          <w:p w14:paraId="772ACC05" w14:textId="77777777" w:rsidR="00563258" w:rsidRPr="004A32AB" w:rsidRDefault="00563258">
            <w:pPr>
              <w:pStyle w:val="TAL"/>
              <w:jc w:val="center"/>
              <w:rPr>
                <w:b/>
                <w:bCs/>
              </w:rPr>
            </w:pPr>
          </w:p>
        </w:tc>
        <w:tc>
          <w:tcPr>
            <w:tcW w:w="1134" w:type="dxa"/>
          </w:tcPr>
          <w:p w14:paraId="3FE1E28A" w14:textId="77777777" w:rsidR="00563258" w:rsidRPr="004A32AB" w:rsidRDefault="00563258">
            <w:pPr>
              <w:pStyle w:val="TAL"/>
              <w:jc w:val="center"/>
              <w:rPr>
                <w:b/>
                <w:bCs/>
              </w:rPr>
            </w:pPr>
            <w:r w:rsidRPr="004A32AB">
              <w:rPr>
                <w:b/>
                <w:bCs/>
              </w:rPr>
              <w:t>X</w:t>
            </w:r>
          </w:p>
        </w:tc>
        <w:tc>
          <w:tcPr>
            <w:tcW w:w="1134" w:type="dxa"/>
          </w:tcPr>
          <w:p w14:paraId="57BC9263" w14:textId="77777777" w:rsidR="00563258" w:rsidRPr="004A32AB" w:rsidRDefault="00563258">
            <w:pPr>
              <w:pStyle w:val="TAL"/>
              <w:jc w:val="center"/>
              <w:rPr>
                <w:b/>
                <w:bCs/>
              </w:rPr>
            </w:pPr>
          </w:p>
        </w:tc>
        <w:tc>
          <w:tcPr>
            <w:tcW w:w="1134" w:type="dxa"/>
          </w:tcPr>
          <w:p w14:paraId="7848BA07" w14:textId="77777777" w:rsidR="00563258" w:rsidRPr="004A32AB" w:rsidRDefault="00563258">
            <w:pPr>
              <w:pStyle w:val="TAL"/>
              <w:jc w:val="center"/>
              <w:rPr>
                <w:b/>
                <w:bCs/>
              </w:rPr>
            </w:pPr>
          </w:p>
        </w:tc>
        <w:tc>
          <w:tcPr>
            <w:tcW w:w="1134" w:type="dxa"/>
          </w:tcPr>
          <w:p w14:paraId="1915851F" w14:textId="77777777" w:rsidR="00563258" w:rsidRPr="004A32AB" w:rsidRDefault="00563258">
            <w:pPr>
              <w:pStyle w:val="TAL"/>
              <w:jc w:val="center"/>
              <w:rPr>
                <w:b/>
                <w:bCs/>
              </w:rPr>
            </w:pPr>
          </w:p>
        </w:tc>
        <w:tc>
          <w:tcPr>
            <w:tcW w:w="1134" w:type="dxa"/>
            <w:tcBorders>
              <w:right w:val="single" w:sz="4" w:space="0" w:color="auto"/>
            </w:tcBorders>
          </w:tcPr>
          <w:p w14:paraId="69A0C35C" w14:textId="77777777" w:rsidR="00563258" w:rsidRPr="004A32AB" w:rsidRDefault="00563258">
            <w:pPr>
              <w:pStyle w:val="TAL"/>
              <w:jc w:val="center"/>
            </w:pPr>
          </w:p>
        </w:tc>
      </w:tr>
      <w:tr w:rsidR="00563258" w:rsidRPr="004A32AB" w14:paraId="3BDB988E" w14:textId="77777777">
        <w:trPr>
          <w:jc w:val="center"/>
        </w:trPr>
        <w:tc>
          <w:tcPr>
            <w:tcW w:w="1134" w:type="dxa"/>
            <w:gridSpan w:val="2"/>
          </w:tcPr>
          <w:p w14:paraId="095ED1E1" w14:textId="77777777" w:rsidR="00563258" w:rsidRPr="004A32AB" w:rsidRDefault="00563258">
            <w:pPr>
              <w:pStyle w:val="TAL"/>
            </w:pPr>
            <w:r w:rsidRPr="004A32AB">
              <w:t>Integrity protection</w:t>
            </w:r>
          </w:p>
        </w:tc>
        <w:tc>
          <w:tcPr>
            <w:tcW w:w="1134" w:type="dxa"/>
          </w:tcPr>
          <w:p w14:paraId="15A659A4" w14:textId="77777777" w:rsidR="00563258" w:rsidRPr="004A32AB" w:rsidRDefault="00563258">
            <w:pPr>
              <w:pStyle w:val="TAL"/>
              <w:jc w:val="center"/>
              <w:rPr>
                <w:b/>
                <w:bCs/>
              </w:rPr>
            </w:pPr>
          </w:p>
        </w:tc>
        <w:tc>
          <w:tcPr>
            <w:tcW w:w="1134" w:type="dxa"/>
          </w:tcPr>
          <w:p w14:paraId="29C9A532" w14:textId="77777777" w:rsidR="00563258" w:rsidRPr="004A32AB" w:rsidRDefault="00563258">
            <w:pPr>
              <w:pStyle w:val="TAL"/>
              <w:jc w:val="center"/>
              <w:rPr>
                <w:b/>
                <w:bCs/>
                <w:lang w:eastAsia="zh-CN"/>
              </w:rPr>
            </w:pPr>
          </w:p>
        </w:tc>
        <w:tc>
          <w:tcPr>
            <w:tcW w:w="1134" w:type="dxa"/>
          </w:tcPr>
          <w:p w14:paraId="37D346FB" w14:textId="77777777" w:rsidR="00563258" w:rsidRPr="004A32AB" w:rsidRDefault="00563258">
            <w:pPr>
              <w:pStyle w:val="TAL"/>
              <w:jc w:val="center"/>
              <w:rPr>
                <w:b/>
                <w:bCs/>
              </w:rPr>
            </w:pPr>
          </w:p>
        </w:tc>
        <w:tc>
          <w:tcPr>
            <w:tcW w:w="1134" w:type="dxa"/>
          </w:tcPr>
          <w:p w14:paraId="3F56E087" w14:textId="77777777" w:rsidR="00563258" w:rsidRPr="004A32AB" w:rsidRDefault="00563258">
            <w:pPr>
              <w:pStyle w:val="TAL"/>
              <w:jc w:val="center"/>
              <w:rPr>
                <w:b/>
                <w:bCs/>
              </w:rPr>
            </w:pPr>
            <w:r w:rsidRPr="004A32AB">
              <w:rPr>
                <w:b/>
                <w:bCs/>
              </w:rPr>
              <w:t>X</w:t>
            </w:r>
          </w:p>
        </w:tc>
        <w:tc>
          <w:tcPr>
            <w:tcW w:w="1134" w:type="dxa"/>
          </w:tcPr>
          <w:p w14:paraId="02F0709D" w14:textId="77777777" w:rsidR="00563258" w:rsidRPr="004A32AB" w:rsidRDefault="00563258">
            <w:pPr>
              <w:pStyle w:val="TAL"/>
              <w:jc w:val="center"/>
              <w:rPr>
                <w:b/>
                <w:bCs/>
              </w:rPr>
            </w:pPr>
          </w:p>
        </w:tc>
        <w:tc>
          <w:tcPr>
            <w:tcW w:w="1134" w:type="dxa"/>
            <w:tcBorders>
              <w:right w:val="single" w:sz="4" w:space="0" w:color="auto"/>
            </w:tcBorders>
          </w:tcPr>
          <w:p w14:paraId="5D1CFB25" w14:textId="77777777" w:rsidR="00563258" w:rsidRPr="004A32AB" w:rsidRDefault="00563258">
            <w:pPr>
              <w:pStyle w:val="TAL"/>
              <w:jc w:val="center"/>
            </w:pPr>
          </w:p>
        </w:tc>
      </w:tr>
      <w:tr w:rsidR="00563258" w:rsidRPr="004A32AB" w14:paraId="5629927B" w14:textId="77777777">
        <w:trPr>
          <w:jc w:val="center"/>
        </w:trPr>
        <w:tc>
          <w:tcPr>
            <w:tcW w:w="1134" w:type="dxa"/>
            <w:gridSpan w:val="2"/>
          </w:tcPr>
          <w:p w14:paraId="72784F75" w14:textId="77777777" w:rsidR="00563258" w:rsidRPr="004A32AB" w:rsidRDefault="00563258">
            <w:pPr>
              <w:pStyle w:val="TAL"/>
            </w:pPr>
            <w:r w:rsidRPr="004A32AB">
              <w:t>Confidentiality protection</w:t>
            </w:r>
          </w:p>
        </w:tc>
        <w:tc>
          <w:tcPr>
            <w:tcW w:w="1134" w:type="dxa"/>
          </w:tcPr>
          <w:p w14:paraId="0C8D2D79" w14:textId="77777777" w:rsidR="00563258" w:rsidRPr="004A32AB" w:rsidRDefault="00563258">
            <w:pPr>
              <w:pStyle w:val="TAL"/>
              <w:jc w:val="center"/>
              <w:rPr>
                <w:b/>
                <w:bCs/>
              </w:rPr>
            </w:pPr>
          </w:p>
        </w:tc>
        <w:tc>
          <w:tcPr>
            <w:tcW w:w="1134" w:type="dxa"/>
          </w:tcPr>
          <w:p w14:paraId="1F163913" w14:textId="77777777" w:rsidR="00563258" w:rsidRPr="004A32AB" w:rsidRDefault="00563258">
            <w:pPr>
              <w:pStyle w:val="TAL"/>
              <w:jc w:val="center"/>
              <w:rPr>
                <w:b/>
                <w:bCs/>
              </w:rPr>
            </w:pPr>
            <w:r w:rsidRPr="004A32AB">
              <w:rPr>
                <w:b/>
                <w:bCs/>
              </w:rPr>
              <w:t>X</w:t>
            </w:r>
          </w:p>
        </w:tc>
        <w:tc>
          <w:tcPr>
            <w:tcW w:w="1134" w:type="dxa"/>
          </w:tcPr>
          <w:p w14:paraId="329857A2" w14:textId="77777777" w:rsidR="00563258" w:rsidRPr="004A32AB" w:rsidRDefault="00563258">
            <w:pPr>
              <w:pStyle w:val="TAL"/>
              <w:jc w:val="center"/>
              <w:rPr>
                <w:b/>
                <w:bCs/>
              </w:rPr>
            </w:pPr>
          </w:p>
        </w:tc>
        <w:tc>
          <w:tcPr>
            <w:tcW w:w="1134" w:type="dxa"/>
          </w:tcPr>
          <w:p w14:paraId="1966B181" w14:textId="77777777" w:rsidR="00563258" w:rsidRPr="004A32AB" w:rsidRDefault="00563258">
            <w:pPr>
              <w:pStyle w:val="TAL"/>
              <w:jc w:val="center"/>
              <w:rPr>
                <w:b/>
                <w:bCs/>
              </w:rPr>
            </w:pPr>
          </w:p>
        </w:tc>
        <w:tc>
          <w:tcPr>
            <w:tcW w:w="1134" w:type="dxa"/>
          </w:tcPr>
          <w:p w14:paraId="13B45890"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08B656B8" w14:textId="77777777" w:rsidR="00563258" w:rsidRPr="004A32AB" w:rsidRDefault="00563258">
            <w:pPr>
              <w:pStyle w:val="TAL"/>
              <w:jc w:val="center"/>
            </w:pPr>
          </w:p>
        </w:tc>
      </w:tr>
      <w:tr w:rsidR="00563258" w:rsidRPr="004A32AB" w14:paraId="7F2A3DAC" w14:textId="77777777">
        <w:trPr>
          <w:jc w:val="center"/>
        </w:trPr>
        <w:tc>
          <w:tcPr>
            <w:tcW w:w="1134" w:type="dxa"/>
            <w:gridSpan w:val="2"/>
          </w:tcPr>
          <w:p w14:paraId="13E55705" w14:textId="77777777" w:rsidR="00563258" w:rsidRPr="004A32AB" w:rsidRDefault="00563258">
            <w:pPr>
              <w:pStyle w:val="TAL"/>
            </w:pPr>
            <w:r w:rsidRPr="004A32AB">
              <w:t>Non-repudiation</w:t>
            </w:r>
          </w:p>
        </w:tc>
        <w:tc>
          <w:tcPr>
            <w:tcW w:w="1134" w:type="dxa"/>
          </w:tcPr>
          <w:p w14:paraId="60482897" w14:textId="77777777" w:rsidR="00563258" w:rsidRPr="004A32AB" w:rsidRDefault="00563258">
            <w:pPr>
              <w:pStyle w:val="TAL"/>
              <w:jc w:val="center"/>
              <w:rPr>
                <w:b/>
                <w:bCs/>
              </w:rPr>
            </w:pPr>
          </w:p>
        </w:tc>
        <w:tc>
          <w:tcPr>
            <w:tcW w:w="1134" w:type="dxa"/>
          </w:tcPr>
          <w:p w14:paraId="4B4A1786" w14:textId="77777777" w:rsidR="00563258" w:rsidRPr="004A32AB" w:rsidRDefault="00563258">
            <w:pPr>
              <w:pStyle w:val="TAL"/>
              <w:jc w:val="center"/>
              <w:rPr>
                <w:b/>
                <w:bCs/>
              </w:rPr>
            </w:pPr>
          </w:p>
        </w:tc>
        <w:tc>
          <w:tcPr>
            <w:tcW w:w="1134" w:type="dxa"/>
          </w:tcPr>
          <w:p w14:paraId="74755461" w14:textId="77777777" w:rsidR="00563258" w:rsidRPr="004A32AB" w:rsidRDefault="00563258">
            <w:pPr>
              <w:pStyle w:val="TAL"/>
              <w:jc w:val="center"/>
              <w:rPr>
                <w:b/>
                <w:bCs/>
              </w:rPr>
            </w:pPr>
          </w:p>
        </w:tc>
        <w:tc>
          <w:tcPr>
            <w:tcW w:w="1134" w:type="dxa"/>
          </w:tcPr>
          <w:p w14:paraId="5433123C" w14:textId="77777777" w:rsidR="00563258" w:rsidRPr="004A32AB" w:rsidRDefault="00563258">
            <w:pPr>
              <w:pStyle w:val="TAL"/>
              <w:jc w:val="center"/>
              <w:rPr>
                <w:b/>
                <w:bCs/>
              </w:rPr>
            </w:pPr>
          </w:p>
        </w:tc>
        <w:tc>
          <w:tcPr>
            <w:tcW w:w="1134" w:type="dxa"/>
          </w:tcPr>
          <w:p w14:paraId="464F7185" w14:textId="77777777" w:rsidR="00563258" w:rsidRPr="004A32AB" w:rsidRDefault="00563258">
            <w:pPr>
              <w:pStyle w:val="TAL"/>
              <w:jc w:val="center"/>
              <w:rPr>
                <w:b/>
                <w:bCs/>
              </w:rPr>
            </w:pPr>
          </w:p>
        </w:tc>
        <w:tc>
          <w:tcPr>
            <w:tcW w:w="1134" w:type="dxa"/>
            <w:tcBorders>
              <w:right w:val="single" w:sz="4" w:space="0" w:color="auto"/>
            </w:tcBorders>
          </w:tcPr>
          <w:p w14:paraId="70C2E078" w14:textId="77777777" w:rsidR="00563258" w:rsidRPr="004A32AB" w:rsidRDefault="00563258">
            <w:pPr>
              <w:pStyle w:val="TAL"/>
              <w:jc w:val="center"/>
              <w:rPr>
                <w:b/>
                <w:bCs/>
                <w:lang w:eastAsia="zh-CN"/>
              </w:rPr>
            </w:pPr>
            <w:r w:rsidRPr="004A32AB">
              <w:rPr>
                <w:b/>
                <w:bCs/>
                <w:lang w:eastAsia="zh-CN"/>
              </w:rPr>
              <w:t>X</w:t>
            </w:r>
          </w:p>
        </w:tc>
      </w:tr>
      <w:tr w:rsidR="00563258" w:rsidRPr="004A32AB" w14:paraId="47523212" w14:textId="77777777">
        <w:trPr>
          <w:jc w:val="center"/>
        </w:trPr>
        <w:tc>
          <w:tcPr>
            <w:tcW w:w="1134" w:type="dxa"/>
            <w:gridSpan w:val="2"/>
          </w:tcPr>
          <w:p w14:paraId="128CE6D9" w14:textId="77777777" w:rsidR="00563258" w:rsidRPr="004A32AB" w:rsidRDefault="00563258">
            <w:pPr>
              <w:pStyle w:val="TAL"/>
            </w:pPr>
            <w:r w:rsidRPr="004A32AB">
              <w:t>Security alarm</w:t>
            </w:r>
          </w:p>
        </w:tc>
        <w:tc>
          <w:tcPr>
            <w:tcW w:w="1134" w:type="dxa"/>
          </w:tcPr>
          <w:p w14:paraId="4280D3F2" w14:textId="77777777" w:rsidR="00563258" w:rsidRPr="004A32AB" w:rsidRDefault="00563258">
            <w:pPr>
              <w:pStyle w:val="TAL"/>
              <w:jc w:val="center"/>
              <w:rPr>
                <w:b/>
                <w:bCs/>
              </w:rPr>
            </w:pPr>
            <w:r w:rsidRPr="004A32AB">
              <w:rPr>
                <w:b/>
                <w:bCs/>
              </w:rPr>
              <w:t>X</w:t>
            </w:r>
          </w:p>
        </w:tc>
        <w:tc>
          <w:tcPr>
            <w:tcW w:w="1134" w:type="dxa"/>
          </w:tcPr>
          <w:p w14:paraId="634FBED5" w14:textId="77777777" w:rsidR="00563258" w:rsidRPr="004A32AB" w:rsidRDefault="00563258">
            <w:pPr>
              <w:pStyle w:val="TAL"/>
              <w:jc w:val="center"/>
              <w:rPr>
                <w:b/>
                <w:bCs/>
                <w:lang w:eastAsia="zh-CN"/>
              </w:rPr>
            </w:pPr>
            <w:r w:rsidRPr="004A32AB">
              <w:rPr>
                <w:b/>
                <w:bCs/>
                <w:lang w:eastAsia="zh-CN"/>
              </w:rPr>
              <w:t>X</w:t>
            </w:r>
          </w:p>
        </w:tc>
        <w:tc>
          <w:tcPr>
            <w:tcW w:w="1134" w:type="dxa"/>
          </w:tcPr>
          <w:p w14:paraId="0558DC01" w14:textId="77777777" w:rsidR="00563258" w:rsidRPr="004A32AB" w:rsidRDefault="00563258">
            <w:pPr>
              <w:pStyle w:val="TAL"/>
              <w:jc w:val="center"/>
              <w:rPr>
                <w:b/>
                <w:bCs/>
              </w:rPr>
            </w:pPr>
          </w:p>
        </w:tc>
        <w:tc>
          <w:tcPr>
            <w:tcW w:w="1134" w:type="dxa"/>
          </w:tcPr>
          <w:p w14:paraId="3CFCD80C" w14:textId="77777777" w:rsidR="00563258" w:rsidRPr="004A32AB" w:rsidRDefault="00563258">
            <w:pPr>
              <w:pStyle w:val="TAL"/>
              <w:jc w:val="center"/>
              <w:rPr>
                <w:b/>
                <w:bCs/>
              </w:rPr>
            </w:pPr>
            <w:r w:rsidRPr="004A32AB">
              <w:rPr>
                <w:b/>
                <w:bCs/>
              </w:rPr>
              <w:t>X</w:t>
            </w:r>
          </w:p>
        </w:tc>
        <w:tc>
          <w:tcPr>
            <w:tcW w:w="1134" w:type="dxa"/>
          </w:tcPr>
          <w:p w14:paraId="4AF91B5A" w14:textId="77777777" w:rsidR="00563258" w:rsidRPr="004A32AB" w:rsidRDefault="00563258">
            <w:pPr>
              <w:pStyle w:val="TAL"/>
              <w:jc w:val="center"/>
              <w:rPr>
                <w:b/>
                <w:bCs/>
              </w:rPr>
            </w:pPr>
          </w:p>
        </w:tc>
        <w:tc>
          <w:tcPr>
            <w:tcW w:w="1134" w:type="dxa"/>
            <w:tcBorders>
              <w:right w:val="single" w:sz="4" w:space="0" w:color="auto"/>
            </w:tcBorders>
          </w:tcPr>
          <w:p w14:paraId="519B211D" w14:textId="77777777" w:rsidR="00563258" w:rsidRPr="004A32AB" w:rsidRDefault="00563258">
            <w:pPr>
              <w:pStyle w:val="TAL"/>
              <w:jc w:val="center"/>
              <w:rPr>
                <w:lang w:eastAsia="zh-CN"/>
              </w:rPr>
            </w:pPr>
          </w:p>
        </w:tc>
      </w:tr>
      <w:tr w:rsidR="00563258" w:rsidRPr="004A32AB" w14:paraId="550E2B73" w14:textId="77777777">
        <w:trPr>
          <w:jc w:val="center"/>
        </w:trPr>
        <w:tc>
          <w:tcPr>
            <w:tcW w:w="1134" w:type="dxa"/>
            <w:gridSpan w:val="2"/>
          </w:tcPr>
          <w:p w14:paraId="3757C2E4" w14:textId="77777777" w:rsidR="00563258" w:rsidRPr="004A32AB" w:rsidRDefault="00563258">
            <w:pPr>
              <w:pStyle w:val="TAL"/>
            </w:pPr>
            <w:r w:rsidRPr="004A32AB">
              <w:t>Activity log</w:t>
            </w:r>
          </w:p>
        </w:tc>
        <w:tc>
          <w:tcPr>
            <w:tcW w:w="1134" w:type="dxa"/>
          </w:tcPr>
          <w:p w14:paraId="3CDC8350" w14:textId="77777777" w:rsidR="00563258" w:rsidRPr="004A32AB" w:rsidRDefault="00563258">
            <w:pPr>
              <w:pStyle w:val="TAL"/>
              <w:jc w:val="center"/>
              <w:rPr>
                <w:b/>
                <w:bCs/>
              </w:rPr>
            </w:pPr>
            <w:r w:rsidRPr="004A32AB">
              <w:rPr>
                <w:b/>
                <w:bCs/>
              </w:rPr>
              <w:t>X</w:t>
            </w:r>
          </w:p>
        </w:tc>
        <w:tc>
          <w:tcPr>
            <w:tcW w:w="1134" w:type="dxa"/>
          </w:tcPr>
          <w:p w14:paraId="72A66FC6" w14:textId="77777777" w:rsidR="00563258" w:rsidRPr="004A32AB" w:rsidRDefault="00563258">
            <w:pPr>
              <w:pStyle w:val="TAL"/>
              <w:jc w:val="center"/>
              <w:rPr>
                <w:b/>
                <w:bCs/>
                <w:lang w:eastAsia="zh-CN"/>
              </w:rPr>
            </w:pPr>
            <w:r w:rsidRPr="004A32AB">
              <w:rPr>
                <w:b/>
                <w:bCs/>
                <w:lang w:eastAsia="zh-CN"/>
              </w:rPr>
              <w:t>X</w:t>
            </w:r>
          </w:p>
        </w:tc>
        <w:tc>
          <w:tcPr>
            <w:tcW w:w="1134" w:type="dxa"/>
          </w:tcPr>
          <w:p w14:paraId="761AE55B" w14:textId="77777777" w:rsidR="00563258" w:rsidRPr="004A32AB" w:rsidRDefault="00563258">
            <w:pPr>
              <w:pStyle w:val="TAL"/>
              <w:jc w:val="center"/>
              <w:rPr>
                <w:b/>
                <w:bCs/>
              </w:rPr>
            </w:pPr>
          </w:p>
        </w:tc>
        <w:tc>
          <w:tcPr>
            <w:tcW w:w="1134" w:type="dxa"/>
          </w:tcPr>
          <w:p w14:paraId="00DDB997" w14:textId="77777777" w:rsidR="00563258" w:rsidRPr="004A32AB" w:rsidRDefault="00563258">
            <w:pPr>
              <w:pStyle w:val="TAL"/>
              <w:jc w:val="center"/>
              <w:rPr>
                <w:b/>
                <w:bCs/>
              </w:rPr>
            </w:pPr>
          </w:p>
        </w:tc>
        <w:tc>
          <w:tcPr>
            <w:tcW w:w="1134" w:type="dxa"/>
          </w:tcPr>
          <w:p w14:paraId="55258E20" w14:textId="77777777" w:rsidR="00563258" w:rsidRPr="004A32AB" w:rsidRDefault="00563258">
            <w:pPr>
              <w:pStyle w:val="TAL"/>
              <w:jc w:val="center"/>
              <w:rPr>
                <w:b/>
                <w:bCs/>
              </w:rPr>
            </w:pPr>
          </w:p>
        </w:tc>
        <w:tc>
          <w:tcPr>
            <w:tcW w:w="1134" w:type="dxa"/>
            <w:tcBorders>
              <w:right w:val="single" w:sz="4" w:space="0" w:color="auto"/>
            </w:tcBorders>
          </w:tcPr>
          <w:p w14:paraId="1CCA4B47" w14:textId="77777777" w:rsidR="00563258" w:rsidRPr="004A32AB" w:rsidRDefault="00563258">
            <w:pPr>
              <w:pStyle w:val="TAL"/>
              <w:jc w:val="center"/>
              <w:rPr>
                <w:b/>
                <w:bCs/>
              </w:rPr>
            </w:pPr>
            <w:r w:rsidRPr="004A32AB">
              <w:rPr>
                <w:b/>
                <w:bCs/>
              </w:rPr>
              <w:t>X</w:t>
            </w:r>
          </w:p>
          <w:p w14:paraId="17B6A615" w14:textId="77777777" w:rsidR="00563258" w:rsidRPr="004A32AB" w:rsidRDefault="00563258">
            <w:pPr>
              <w:pStyle w:val="TAL"/>
              <w:jc w:val="center"/>
            </w:pPr>
            <w:r w:rsidRPr="004A32AB">
              <w:rPr>
                <w:lang w:eastAsia="zh-CN"/>
              </w:rPr>
              <w:t>(see note)</w:t>
            </w:r>
          </w:p>
        </w:tc>
      </w:tr>
      <w:tr w:rsidR="00563258" w:rsidRPr="004A32AB" w14:paraId="40E92DBB" w14:textId="77777777">
        <w:trPr>
          <w:jc w:val="center"/>
        </w:trPr>
        <w:tc>
          <w:tcPr>
            <w:tcW w:w="1134" w:type="dxa"/>
            <w:gridSpan w:val="8"/>
            <w:tcBorders>
              <w:right w:val="single" w:sz="4" w:space="0" w:color="auto"/>
            </w:tcBorders>
          </w:tcPr>
          <w:p w14:paraId="1BA5C0FB"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4C8C42E3" w14:textId="77777777" w:rsidR="00563258" w:rsidRPr="004A32AB" w:rsidRDefault="00563258">
      <w:pPr>
        <w:rPr>
          <w:lang w:eastAsia="zh-CN"/>
        </w:rPr>
      </w:pPr>
    </w:p>
    <w:p w14:paraId="3BEEE425" w14:textId="77777777" w:rsidR="00563258" w:rsidRPr="004A32AB" w:rsidRDefault="00C560E3">
      <w:pPr>
        <w:pStyle w:val="Heading1"/>
        <w:rPr>
          <w:lang w:eastAsia="zh-CN"/>
        </w:rPr>
      </w:pPr>
      <w:r w:rsidRPr="004A32AB">
        <w:rPr>
          <w:lang w:eastAsia="zh-CN"/>
        </w:rPr>
        <w:br w:type="page"/>
      </w:r>
      <w:bookmarkStart w:id="30" w:name="_Toc200703909"/>
      <w:r w:rsidR="00563258" w:rsidRPr="004A32AB">
        <w:rPr>
          <w:lang w:eastAsia="zh-CN"/>
        </w:rPr>
        <w:lastRenderedPageBreak/>
        <w:t>7</w:t>
      </w:r>
      <w:r w:rsidR="00563258" w:rsidRPr="004A32AB">
        <w:rPr>
          <w:lang w:eastAsia="zh-CN"/>
        </w:rPr>
        <w:tab/>
        <w:t>Security requirement of Itf-N</w:t>
      </w:r>
      <w:bookmarkEnd w:id="30"/>
    </w:p>
    <w:p w14:paraId="56B32593"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31B552D8" w14:textId="77777777" w:rsidR="00563258" w:rsidRPr="004A32AB" w:rsidRDefault="00563258">
      <w:pPr>
        <w:rPr>
          <w:lang w:eastAsia="zh-CN"/>
        </w:rPr>
      </w:pPr>
      <w:r w:rsidRPr="004A32AB">
        <w:rPr>
          <w:lang w:eastAsia="zh-CN"/>
        </w:rPr>
        <w:t>The definitions of the column headings of the table follow:</w:t>
      </w:r>
    </w:p>
    <w:p w14:paraId="1437E52A"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Authentication: IRPAgent authenticates IRPManager. It implies that the IRPManager shall be identified so as to be authenticated.</w:t>
      </w:r>
    </w:p>
    <w:p w14:paraId="3F5F34AE"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Authorization: IRPAgent authorizes the IRPManager, i.e. IRPAgent checks if the IRPManager has been authorized to perform the operations on receiving operation request.</w:t>
      </w:r>
    </w:p>
    <w:p w14:paraId="4274C86F"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Authentication: IRPManager authenticates IRPAgent. It implies that the IRPAgent shall be identified so as to be authenticated.</w:t>
      </w:r>
    </w:p>
    <w:p w14:paraId="153A2045"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IRPManager or IRPAgent) of bulk data checks the integrity of the bulk data.</w:t>
      </w:r>
    </w:p>
    <w:p w14:paraId="71F4B7A7"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4367189"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Non-Repudiation: Means are provided to prove that exchange of data between IRPAgent and IRPManager actually took place.</w:t>
      </w:r>
    </w:p>
    <w:p w14:paraId="47AE75F4"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Security Alarm: IRPAgent issues security alarm to IRPManager when breach of security is detected, e.g. request for unauthorized operation, damage of file transferred, etc.</w:t>
      </w:r>
    </w:p>
    <w:p w14:paraId="0AEFDBA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Activity Log: It helps to find out who (i.e. identities of IRPManager) did what (i.e. names of operations and notifications) and when. This capability is called the activity log. It includes information like requested operations, operations performed, emitted notifications/alarms, and transferred files. In the context of Itf-N, IRPAgent maintains activity log(s) and the activity log(s) of IRPManager are out of scope of the present document.</w:t>
      </w:r>
    </w:p>
    <w:p w14:paraId="2ECB1AA5"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40C9F885"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1F4FD239" w14:textId="77777777" w:rsidR="00563258" w:rsidRPr="004A32AB" w:rsidRDefault="00563258">
      <w:pPr>
        <w:rPr>
          <w:lang w:eastAsia="zh-CN"/>
        </w:rPr>
      </w:pPr>
      <w:r w:rsidRPr="004A32AB">
        <w:rPr>
          <w:lang w:eastAsia="zh-CN"/>
        </w:rPr>
        <w:t>"Active" in relation to file content for Bulk CM IRP refers to configuration files downloaded to the IRPAgent from the IRPManager.</w:t>
      </w:r>
    </w:p>
    <w:p w14:paraId="54408842" w14:textId="77777777" w:rsidR="00563258" w:rsidRPr="004A32AB" w:rsidRDefault="00563258">
      <w:pPr>
        <w:rPr>
          <w:lang w:eastAsia="zh-CN"/>
        </w:rPr>
      </w:pPr>
      <w:r w:rsidRPr="004A32AB">
        <w:rPr>
          <w:lang w:eastAsia="zh-CN"/>
        </w:rPr>
        <w:t>"Passive" in relation to file content for Bulk CM IRP refers to configuration files uploaded to the IRPManager from the IRPAgent.</w:t>
      </w:r>
    </w:p>
    <w:p w14:paraId="4AB8249E"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988"/>
        <w:gridCol w:w="973"/>
        <w:gridCol w:w="974"/>
        <w:gridCol w:w="974"/>
        <w:gridCol w:w="974"/>
        <w:gridCol w:w="974"/>
        <w:gridCol w:w="974"/>
        <w:gridCol w:w="974"/>
        <w:gridCol w:w="972"/>
      </w:tblGrid>
      <w:tr w:rsidR="00563258" w:rsidRPr="004A32AB" w14:paraId="7E58E35D" w14:textId="77777777">
        <w:trPr>
          <w:cantSplit/>
          <w:trHeight w:val="1701"/>
          <w:tblHeader/>
          <w:jc w:val="center"/>
        </w:trPr>
        <w:tc>
          <w:tcPr>
            <w:tcW w:w="1017" w:type="pct"/>
            <w:shd w:val="clear" w:color="auto" w:fill="D9D9D9"/>
            <w:textDirection w:val="tbRl"/>
          </w:tcPr>
          <w:p w14:paraId="156196AB"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5BDDECB8"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6BCF3D70"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0874CF6D"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04464512"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6D4670F"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6D8261AB"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3DE9D84E"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4F1BF37D" w14:textId="77777777" w:rsidR="00563258" w:rsidRPr="004A32AB" w:rsidRDefault="00563258">
            <w:pPr>
              <w:pStyle w:val="TAH"/>
              <w:ind w:left="113" w:right="113"/>
            </w:pPr>
            <w:r w:rsidRPr="004A32AB">
              <w:t>Activity Log</w:t>
            </w:r>
          </w:p>
        </w:tc>
      </w:tr>
      <w:tr w:rsidR="00563258" w:rsidRPr="004A32AB" w14:paraId="019031C9" w14:textId="77777777">
        <w:trPr>
          <w:jc w:val="center"/>
        </w:trPr>
        <w:tc>
          <w:tcPr>
            <w:tcW w:w="1017" w:type="pct"/>
          </w:tcPr>
          <w:p w14:paraId="331768A3" w14:textId="77777777" w:rsidR="00563258" w:rsidRPr="004A32AB" w:rsidRDefault="00563258">
            <w:pPr>
              <w:pStyle w:val="TAL"/>
              <w:rPr>
                <w:b/>
              </w:rPr>
            </w:pPr>
            <w:r w:rsidRPr="004A32AB">
              <w:rPr>
                <w:b/>
              </w:rPr>
              <w:t>Basic CM IRP</w:t>
            </w:r>
          </w:p>
        </w:tc>
        <w:tc>
          <w:tcPr>
            <w:tcW w:w="498" w:type="pct"/>
          </w:tcPr>
          <w:p w14:paraId="241606D0" w14:textId="77777777" w:rsidR="00563258" w:rsidRPr="004A32AB" w:rsidRDefault="00563258">
            <w:pPr>
              <w:pStyle w:val="TAC"/>
            </w:pPr>
          </w:p>
        </w:tc>
        <w:tc>
          <w:tcPr>
            <w:tcW w:w="498" w:type="pct"/>
          </w:tcPr>
          <w:p w14:paraId="7C102BFB" w14:textId="77777777" w:rsidR="00563258" w:rsidRPr="004A32AB" w:rsidRDefault="00563258">
            <w:pPr>
              <w:pStyle w:val="TAC"/>
            </w:pPr>
          </w:p>
        </w:tc>
        <w:tc>
          <w:tcPr>
            <w:tcW w:w="498" w:type="pct"/>
          </w:tcPr>
          <w:p w14:paraId="137434E5" w14:textId="77777777" w:rsidR="00563258" w:rsidRPr="004A32AB" w:rsidRDefault="00563258">
            <w:pPr>
              <w:pStyle w:val="TAC"/>
            </w:pPr>
          </w:p>
        </w:tc>
        <w:tc>
          <w:tcPr>
            <w:tcW w:w="498" w:type="pct"/>
          </w:tcPr>
          <w:p w14:paraId="6C1E00A4" w14:textId="77777777" w:rsidR="00563258" w:rsidRPr="004A32AB" w:rsidRDefault="00563258">
            <w:pPr>
              <w:pStyle w:val="TAC"/>
            </w:pPr>
          </w:p>
        </w:tc>
        <w:tc>
          <w:tcPr>
            <w:tcW w:w="498" w:type="pct"/>
          </w:tcPr>
          <w:p w14:paraId="560B9068" w14:textId="77777777" w:rsidR="00563258" w:rsidRPr="004A32AB" w:rsidRDefault="00563258">
            <w:pPr>
              <w:pStyle w:val="TAC"/>
            </w:pPr>
          </w:p>
        </w:tc>
        <w:tc>
          <w:tcPr>
            <w:tcW w:w="498" w:type="pct"/>
          </w:tcPr>
          <w:p w14:paraId="14AFD74D" w14:textId="77777777" w:rsidR="00563258" w:rsidRPr="004A32AB" w:rsidRDefault="00563258">
            <w:pPr>
              <w:pStyle w:val="TAC"/>
            </w:pPr>
          </w:p>
        </w:tc>
        <w:tc>
          <w:tcPr>
            <w:tcW w:w="498" w:type="pct"/>
          </w:tcPr>
          <w:p w14:paraId="38E35F91" w14:textId="77777777" w:rsidR="00563258" w:rsidRPr="004A32AB" w:rsidRDefault="00563258">
            <w:pPr>
              <w:pStyle w:val="TAC"/>
            </w:pPr>
          </w:p>
        </w:tc>
        <w:tc>
          <w:tcPr>
            <w:tcW w:w="498" w:type="pct"/>
          </w:tcPr>
          <w:p w14:paraId="05D6192B" w14:textId="77777777" w:rsidR="00563258" w:rsidRPr="004A32AB" w:rsidRDefault="00563258">
            <w:pPr>
              <w:pStyle w:val="TAC"/>
            </w:pPr>
          </w:p>
        </w:tc>
      </w:tr>
      <w:tr w:rsidR="00563258" w:rsidRPr="004A32AB" w14:paraId="7A05278C" w14:textId="77777777">
        <w:trPr>
          <w:jc w:val="center"/>
        </w:trPr>
        <w:tc>
          <w:tcPr>
            <w:tcW w:w="1017" w:type="pct"/>
          </w:tcPr>
          <w:p w14:paraId="13D2911D" w14:textId="77777777" w:rsidR="00563258" w:rsidRPr="004A32AB" w:rsidRDefault="00563258">
            <w:pPr>
              <w:pStyle w:val="TAL"/>
              <w:rPr>
                <w:b/>
              </w:rPr>
            </w:pPr>
            <w:r w:rsidRPr="004A32AB">
              <w:rPr>
                <w:b/>
              </w:rPr>
              <w:t>operation</w:t>
            </w:r>
          </w:p>
        </w:tc>
        <w:tc>
          <w:tcPr>
            <w:tcW w:w="498" w:type="pct"/>
          </w:tcPr>
          <w:p w14:paraId="1015B5A5" w14:textId="77777777" w:rsidR="00563258" w:rsidRPr="004A32AB" w:rsidRDefault="00563258">
            <w:pPr>
              <w:pStyle w:val="TAC"/>
            </w:pPr>
            <w:r w:rsidRPr="004A32AB">
              <w:t>X</w:t>
            </w:r>
          </w:p>
        </w:tc>
        <w:tc>
          <w:tcPr>
            <w:tcW w:w="498" w:type="pct"/>
          </w:tcPr>
          <w:p w14:paraId="2BE62B16" w14:textId="77777777" w:rsidR="00563258" w:rsidRPr="004A32AB" w:rsidRDefault="00563258">
            <w:pPr>
              <w:pStyle w:val="TAC"/>
            </w:pPr>
            <w:r w:rsidRPr="004A32AB">
              <w:t>X</w:t>
            </w:r>
          </w:p>
        </w:tc>
        <w:tc>
          <w:tcPr>
            <w:tcW w:w="498" w:type="pct"/>
          </w:tcPr>
          <w:p w14:paraId="380FA64C" w14:textId="77777777" w:rsidR="00563258" w:rsidRPr="004A32AB" w:rsidRDefault="00563258">
            <w:pPr>
              <w:pStyle w:val="TAC"/>
            </w:pPr>
            <w:r w:rsidRPr="004A32AB">
              <w:t>-</w:t>
            </w:r>
          </w:p>
        </w:tc>
        <w:tc>
          <w:tcPr>
            <w:tcW w:w="498" w:type="pct"/>
          </w:tcPr>
          <w:p w14:paraId="4B6B95C0" w14:textId="77777777" w:rsidR="00563258" w:rsidRPr="004A32AB" w:rsidRDefault="00563258">
            <w:pPr>
              <w:pStyle w:val="TAC"/>
            </w:pPr>
            <w:r w:rsidRPr="004A32AB">
              <w:t>N/A</w:t>
            </w:r>
          </w:p>
        </w:tc>
        <w:tc>
          <w:tcPr>
            <w:tcW w:w="498" w:type="pct"/>
          </w:tcPr>
          <w:p w14:paraId="795CCAB3" w14:textId="77777777" w:rsidR="00563258" w:rsidRPr="004A32AB" w:rsidRDefault="00563258">
            <w:pPr>
              <w:pStyle w:val="TAC"/>
            </w:pPr>
            <w:r w:rsidRPr="004A32AB">
              <w:t>-</w:t>
            </w:r>
          </w:p>
        </w:tc>
        <w:tc>
          <w:tcPr>
            <w:tcW w:w="498" w:type="pct"/>
          </w:tcPr>
          <w:p w14:paraId="77D94111" w14:textId="77777777" w:rsidR="00563258" w:rsidRPr="004A32AB" w:rsidRDefault="00563258">
            <w:pPr>
              <w:pStyle w:val="TAC"/>
            </w:pPr>
            <w:r w:rsidRPr="004A32AB">
              <w:t>-</w:t>
            </w:r>
          </w:p>
        </w:tc>
        <w:tc>
          <w:tcPr>
            <w:tcW w:w="498" w:type="pct"/>
          </w:tcPr>
          <w:p w14:paraId="64A215BF" w14:textId="77777777" w:rsidR="00563258" w:rsidRPr="004A32AB" w:rsidRDefault="00563258">
            <w:pPr>
              <w:pStyle w:val="TAC"/>
            </w:pPr>
            <w:r w:rsidRPr="004A32AB">
              <w:t>X</w:t>
            </w:r>
          </w:p>
        </w:tc>
        <w:tc>
          <w:tcPr>
            <w:tcW w:w="498" w:type="pct"/>
          </w:tcPr>
          <w:p w14:paraId="392921DF" w14:textId="77777777" w:rsidR="00563258" w:rsidRPr="004A32AB" w:rsidRDefault="00563258">
            <w:pPr>
              <w:pStyle w:val="TAC"/>
            </w:pPr>
            <w:r w:rsidRPr="004A32AB">
              <w:t>X</w:t>
            </w:r>
          </w:p>
        </w:tc>
      </w:tr>
      <w:tr w:rsidR="00563258" w:rsidRPr="004A32AB" w14:paraId="2EB317E5" w14:textId="77777777">
        <w:trPr>
          <w:jc w:val="center"/>
        </w:trPr>
        <w:tc>
          <w:tcPr>
            <w:tcW w:w="1017" w:type="pct"/>
          </w:tcPr>
          <w:p w14:paraId="32CB2743" w14:textId="77777777" w:rsidR="00563258" w:rsidRPr="004A32AB" w:rsidRDefault="00563258">
            <w:pPr>
              <w:pStyle w:val="TAL"/>
              <w:rPr>
                <w:b/>
              </w:rPr>
            </w:pPr>
            <w:r w:rsidRPr="004A32AB">
              <w:rPr>
                <w:b/>
              </w:rPr>
              <w:t>notification</w:t>
            </w:r>
          </w:p>
        </w:tc>
        <w:tc>
          <w:tcPr>
            <w:tcW w:w="498" w:type="pct"/>
          </w:tcPr>
          <w:p w14:paraId="36AE037E" w14:textId="77777777" w:rsidR="00563258" w:rsidRPr="004A32AB" w:rsidRDefault="00563258">
            <w:pPr>
              <w:pStyle w:val="TAC"/>
              <w:keepNext w:val="0"/>
            </w:pPr>
            <w:r w:rsidRPr="004A32AB">
              <w:t>N/A</w:t>
            </w:r>
          </w:p>
        </w:tc>
        <w:tc>
          <w:tcPr>
            <w:tcW w:w="498" w:type="pct"/>
          </w:tcPr>
          <w:p w14:paraId="4CC8BD8F" w14:textId="77777777" w:rsidR="00563258" w:rsidRPr="004A32AB" w:rsidRDefault="00563258">
            <w:pPr>
              <w:pStyle w:val="TAC"/>
              <w:keepNext w:val="0"/>
            </w:pPr>
            <w:r w:rsidRPr="004A32AB">
              <w:t>N/A</w:t>
            </w:r>
          </w:p>
        </w:tc>
        <w:tc>
          <w:tcPr>
            <w:tcW w:w="498" w:type="pct"/>
          </w:tcPr>
          <w:p w14:paraId="4C1CE70C" w14:textId="77777777" w:rsidR="00563258" w:rsidRPr="004A32AB" w:rsidRDefault="00563258">
            <w:pPr>
              <w:pStyle w:val="TAC"/>
              <w:keepNext w:val="0"/>
            </w:pPr>
            <w:r w:rsidRPr="004A32AB">
              <w:t>-</w:t>
            </w:r>
          </w:p>
        </w:tc>
        <w:tc>
          <w:tcPr>
            <w:tcW w:w="498" w:type="pct"/>
          </w:tcPr>
          <w:p w14:paraId="0BD897DF" w14:textId="77777777" w:rsidR="00563258" w:rsidRPr="004A32AB" w:rsidRDefault="00563258">
            <w:pPr>
              <w:pStyle w:val="TAC"/>
              <w:keepNext w:val="0"/>
            </w:pPr>
            <w:r w:rsidRPr="004A32AB">
              <w:t>-</w:t>
            </w:r>
          </w:p>
        </w:tc>
        <w:tc>
          <w:tcPr>
            <w:tcW w:w="498" w:type="pct"/>
          </w:tcPr>
          <w:p w14:paraId="0F46F7B1" w14:textId="77777777" w:rsidR="00563258" w:rsidRPr="004A32AB" w:rsidRDefault="00563258">
            <w:pPr>
              <w:pStyle w:val="TAC"/>
              <w:keepNext w:val="0"/>
            </w:pPr>
            <w:r w:rsidRPr="004A32AB">
              <w:t>-</w:t>
            </w:r>
          </w:p>
        </w:tc>
        <w:tc>
          <w:tcPr>
            <w:tcW w:w="498" w:type="pct"/>
          </w:tcPr>
          <w:p w14:paraId="30990530" w14:textId="77777777" w:rsidR="00563258" w:rsidRPr="004A32AB" w:rsidRDefault="00563258">
            <w:pPr>
              <w:pStyle w:val="TAC"/>
              <w:keepNext w:val="0"/>
            </w:pPr>
            <w:r w:rsidRPr="004A32AB">
              <w:t>-</w:t>
            </w:r>
          </w:p>
        </w:tc>
        <w:tc>
          <w:tcPr>
            <w:tcW w:w="498" w:type="pct"/>
          </w:tcPr>
          <w:p w14:paraId="7968CBA4" w14:textId="77777777" w:rsidR="00563258" w:rsidRPr="004A32AB" w:rsidRDefault="00563258">
            <w:pPr>
              <w:pStyle w:val="TAC"/>
              <w:keepNext w:val="0"/>
            </w:pPr>
            <w:r w:rsidRPr="004A32AB">
              <w:t>N/A</w:t>
            </w:r>
          </w:p>
        </w:tc>
        <w:tc>
          <w:tcPr>
            <w:tcW w:w="498" w:type="pct"/>
          </w:tcPr>
          <w:p w14:paraId="44593E2D" w14:textId="77777777" w:rsidR="00563258" w:rsidRPr="004A32AB" w:rsidRDefault="00563258">
            <w:pPr>
              <w:pStyle w:val="TAC"/>
              <w:keepNext w:val="0"/>
            </w:pPr>
            <w:r w:rsidRPr="004A32AB">
              <w:t>-</w:t>
            </w:r>
          </w:p>
        </w:tc>
      </w:tr>
      <w:tr w:rsidR="00563258" w:rsidRPr="004A32AB" w14:paraId="5DED3642" w14:textId="77777777">
        <w:trPr>
          <w:jc w:val="center"/>
        </w:trPr>
        <w:tc>
          <w:tcPr>
            <w:tcW w:w="1017" w:type="pct"/>
          </w:tcPr>
          <w:p w14:paraId="27A873F9" w14:textId="77777777" w:rsidR="00563258" w:rsidRPr="004A32AB" w:rsidRDefault="00563258">
            <w:pPr>
              <w:pStyle w:val="TAL"/>
              <w:rPr>
                <w:b/>
              </w:rPr>
            </w:pPr>
            <w:r w:rsidRPr="004A32AB">
              <w:rPr>
                <w:b/>
              </w:rPr>
              <w:t>Kernel CM IRP</w:t>
            </w:r>
          </w:p>
        </w:tc>
        <w:tc>
          <w:tcPr>
            <w:tcW w:w="498" w:type="pct"/>
          </w:tcPr>
          <w:p w14:paraId="0475F1C0" w14:textId="77777777" w:rsidR="00563258" w:rsidRPr="004A32AB" w:rsidRDefault="00563258">
            <w:pPr>
              <w:pStyle w:val="TAC"/>
              <w:keepNext w:val="0"/>
            </w:pPr>
          </w:p>
        </w:tc>
        <w:tc>
          <w:tcPr>
            <w:tcW w:w="498" w:type="pct"/>
          </w:tcPr>
          <w:p w14:paraId="3BC80181" w14:textId="77777777" w:rsidR="00563258" w:rsidRPr="004A32AB" w:rsidRDefault="00563258">
            <w:pPr>
              <w:pStyle w:val="TAC"/>
              <w:keepNext w:val="0"/>
            </w:pPr>
          </w:p>
        </w:tc>
        <w:tc>
          <w:tcPr>
            <w:tcW w:w="498" w:type="pct"/>
          </w:tcPr>
          <w:p w14:paraId="02EE98E5" w14:textId="77777777" w:rsidR="00563258" w:rsidRPr="004A32AB" w:rsidRDefault="00563258">
            <w:pPr>
              <w:pStyle w:val="TAC"/>
              <w:keepNext w:val="0"/>
            </w:pPr>
          </w:p>
        </w:tc>
        <w:tc>
          <w:tcPr>
            <w:tcW w:w="498" w:type="pct"/>
          </w:tcPr>
          <w:p w14:paraId="166C334E" w14:textId="77777777" w:rsidR="00563258" w:rsidRPr="004A32AB" w:rsidRDefault="00563258">
            <w:pPr>
              <w:pStyle w:val="TAC"/>
              <w:keepNext w:val="0"/>
            </w:pPr>
          </w:p>
        </w:tc>
        <w:tc>
          <w:tcPr>
            <w:tcW w:w="498" w:type="pct"/>
          </w:tcPr>
          <w:p w14:paraId="4FF8EDF6" w14:textId="77777777" w:rsidR="00563258" w:rsidRPr="004A32AB" w:rsidRDefault="00563258">
            <w:pPr>
              <w:pStyle w:val="TAC"/>
              <w:keepNext w:val="0"/>
            </w:pPr>
          </w:p>
        </w:tc>
        <w:tc>
          <w:tcPr>
            <w:tcW w:w="498" w:type="pct"/>
          </w:tcPr>
          <w:p w14:paraId="1BCDD0CF" w14:textId="77777777" w:rsidR="00563258" w:rsidRPr="004A32AB" w:rsidRDefault="00563258">
            <w:pPr>
              <w:pStyle w:val="TAC"/>
              <w:keepNext w:val="0"/>
            </w:pPr>
          </w:p>
        </w:tc>
        <w:tc>
          <w:tcPr>
            <w:tcW w:w="498" w:type="pct"/>
          </w:tcPr>
          <w:p w14:paraId="41D051E4" w14:textId="77777777" w:rsidR="00563258" w:rsidRPr="004A32AB" w:rsidRDefault="00563258">
            <w:pPr>
              <w:pStyle w:val="TAC"/>
              <w:keepNext w:val="0"/>
            </w:pPr>
          </w:p>
        </w:tc>
        <w:tc>
          <w:tcPr>
            <w:tcW w:w="498" w:type="pct"/>
          </w:tcPr>
          <w:p w14:paraId="6FE2769C" w14:textId="77777777" w:rsidR="00563258" w:rsidRPr="004A32AB" w:rsidRDefault="00563258">
            <w:pPr>
              <w:pStyle w:val="TAC"/>
              <w:keepNext w:val="0"/>
            </w:pPr>
          </w:p>
        </w:tc>
      </w:tr>
      <w:tr w:rsidR="00563258" w:rsidRPr="004A32AB" w14:paraId="71596CF8" w14:textId="77777777">
        <w:trPr>
          <w:jc w:val="center"/>
        </w:trPr>
        <w:tc>
          <w:tcPr>
            <w:tcW w:w="1017" w:type="pct"/>
          </w:tcPr>
          <w:p w14:paraId="704757EB" w14:textId="77777777" w:rsidR="00563258" w:rsidRPr="004A32AB" w:rsidRDefault="00563258">
            <w:pPr>
              <w:pStyle w:val="TAL"/>
              <w:ind w:left="213"/>
            </w:pPr>
            <w:r w:rsidRPr="004A32AB">
              <w:t>operation</w:t>
            </w:r>
          </w:p>
        </w:tc>
        <w:tc>
          <w:tcPr>
            <w:tcW w:w="498" w:type="pct"/>
          </w:tcPr>
          <w:p w14:paraId="7C04B952" w14:textId="77777777" w:rsidR="00563258" w:rsidRPr="004A32AB" w:rsidRDefault="00563258">
            <w:pPr>
              <w:pStyle w:val="TAC"/>
              <w:keepNext w:val="0"/>
            </w:pPr>
            <w:r w:rsidRPr="004A32AB">
              <w:t>X</w:t>
            </w:r>
          </w:p>
        </w:tc>
        <w:tc>
          <w:tcPr>
            <w:tcW w:w="498" w:type="pct"/>
          </w:tcPr>
          <w:p w14:paraId="5C466ECE" w14:textId="77777777" w:rsidR="00563258" w:rsidRPr="004A32AB" w:rsidRDefault="00563258">
            <w:pPr>
              <w:pStyle w:val="TAC"/>
              <w:keepNext w:val="0"/>
            </w:pPr>
            <w:r w:rsidRPr="004A32AB">
              <w:t>X</w:t>
            </w:r>
          </w:p>
        </w:tc>
        <w:tc>
          <w:tcPr>
            <w:tcW w:w="498" w:type="pct"/>
          </w:tcPr>
          <w:p w14:paraId="1515C3F5" w14:textId="77777777" w:rsidR="00563258" w:rsidRPr="004A32AB" w:rsidRDefault="00563258">
            <w:pPr>
              <w:pStyle w:val="TAC"/>
              <w:keepNext w:val="0"/>
            </w:pPr>
            <w:r w:rsidRPr="004A32AB">
              <w:t>-</w:t>
            </w:r>
          </w:p>
        </w:tc>
        <w:tc>
          <w:tcPr>
            <w:tcW w:w="498" w:type="pct"/>
          </w:tcPr>
          <w:p w14:paraId="7F0B4FCA" w14:textId="77777777" w:rsidR="00563258" w:rsidRPr="004A32AB" w:rsidRDefault="00563258">
            <w:pPr>
              <w:pStyle w:val="TAC"/>
              <w:keepNext w:val="0"/>
            </w:pPr>
            <w:r w:rsidRPr="004A32AB">
              <w:t>N/A</w:t>
            </w:r>
          </w:p>
        </w:tc>
        <w:tc>
          <w:tcPr>
            <w:tcW w:w="498" w:type="pct"/>
          </w:tcPr>
          <w:p w14:paraId="7000E4A7" w14:textId="77777777" w:rsidR="00563258" w:rsidRPr="004A32AB" w:rsidRDefault="00563258">
            <w:pPr>
              <w:pStyle w:val="TAC"/>
              <w:keepNext w:val="0"/>
            </w:pPr>
            <w:r w:rsidRPr="004A32AB">
              <w:t>-</w:t>
            </w:r>
          </w:p>
        </w:tc>
        <w:tc>
          <w:tcPr>
            <w:tcW w:w="498" w:type="pct"/>
          </w:tcPr>
          <w:p w14:paraId="6D50C6A3" w14:textId="77777777" w:rsidR="00563258" w:rsidRPr="004A32AB" w:rsidRDefault="00563258">
            <w:pPr>
              <w:pStyle w:val="TAC"/>
              <w:keepNext w:val="0"/>
            </w:pPr>
            <w:r w:rsidRPr="004A32AB">
              <w:t>-</w:t>
            </w:r>
          </w:p>
        </w:tc>
        <w:tc>
          <w:tcPr>
            <w:tcW w:w="498" w:type="pct"/>
          </w:tcPr>
          <w:p w14:paraId="4EE151AD" w14:textId="77777777" w:rsidR="00563258" w:rsidRPr="004A32AB" w:rsidRDefault="00563258">
            <w:pPr>
              <w:pStyle w:val="TAC"/>
              <w:keepNext w:val="0"/>
            </w:pPr>
            <w:r w:rsidRPr="004A32AB">
              <w:t>X</w:t>
            </w:r>
          </w:p>
        </w:tc>
        <w:tc>
          <w:tcPr>
            <w:tcW w:w="498" w:type="pct"/>
          </w:tcPr>
          <w:p w14:paraId="35073A6E" w14:textId="77777777" w:rsidR="00563258" w:rsidRPr="004A32AB" w:rsidRDefault="00563258">
            <w:pPr>
              <w:pStyle w:val="TAC"/>
              <w:keepNext w:val="0"/>
            </w:pPr>
            <w:r w:rsidRPr="004A32AB">
              <w:t>X</w:t>
            </w:r>
          </w:p>
        </w:tc>
      </w:tr>
      <w:tr w:rsidR="00563258" w:rsidRPr="004A32AB" w14:paraId="67056BC9" w14:textId="77777777">
        <w:trPr>
          <w:jc w:val="center"/>
        </w:trPr>
        <w:tc>
          <w:tcPr>
            <w:tcW w:w="1017" w:type="pct"/>
          </w:tcPr>
          <w:p w14:paraId="0EB64C39"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0296F05E" w14:textId="77777777" w:rsidR="00563258" w:rsidRPr="004A32AB" w:rsidRDefault="00563258">
            <w:pPr>
              <w:pStyle w:val="TAC"/>
              <w:keepNext w:val="0"/>
            </w:pPr>
            <w:r w:rsidRPr="004A32AB">
              <w:t>N/A</w:t>
            </w:r>
          </w:p>
        </w:tc>
        <w:tc>
          <w:tcPr>
            <w:tcW w:w="498" w:type="pct"/>
          </w:tcPr>
          <w:p w14:paraId="738FE876" w14:textId="77777777" w:rsidR="00563258" w:rsidRPr="004A32AB" w:rsidRDefault="00563258">
            <w:pPr>
              <w:pStyle w:val="TAC"/>
              <w:keepNext w:val="0"/>
            </w:pPr>
            <w:r w:rsidRPr="004A32AB">
              <w:t>N/A</w:t>
            </w:r>
          </w:p>
        </w:tc>
        <w:tc>
          <w:tcPr>
            <w:tcW w:w="498" w:type="pct"/>
          </w:tcPr>
          <w:p w14:paraId="72D5FE69" w14:textId="77777777" w:rsidR="00563258" w:rsidRPr="004A32AB" w:rsidRDefault="00563258">
            <w:pPr>
              <w:pStyle w:val="TAC"/>
              <w:keepNext w:val="0"/>
            </w:pPr>
            <w:r w:rsidRPr="004A32AB">
              <w:t>-</w:t>
            </w:r>
          </w:p>
        </w:tc>
        <w:tc>
          <w:tcPr>
            <w:tcW w:w="498" w:type="pct"/>
          </w:tcPr>
          <w:p w14:paraId="168E098B" w14:textId="77777777" w:rsidR="00563258" w:rsidRPr="004A32AB" w:rsidRDefault="00563258">
            <w:pPr>
              <w:pStyle w:val="TAC"/>
              <w:keepNext w:val="0"/>
            </w:pPr>
            <w:r w:rsidRPr="004A32AB">
              <w:t>-</w:t>
            </w:r>
          </w:p>
        </w:tc>
        <w:tc>
          <w:tcPr>
            <w:tcW w:w="498" w:type="pct"/>
          </w:tcPr>
          <w:p w14:paraId="6210D5A9" w14:textId="77777777" w:rsidR="00563258" w:rsidRPr="004A32AB" w:rsidRDefault="00563258">
            <w:pPr>
              <w:pStyle w:val="TAC"/>
              <w:keepNext w:val="0"/>
            </w:pPr>
            <w:r w:rsidRPr="004A32AB">
              <w:t>-</w:t>
            </w:r>
          </w:p>
        </w:tc>
        <w:tc>
          <w:tcPr>
            <w:tcW w:w="498" w:type="pct"/>
          </w:tcPr>
          <w:p w14:paraId="3AE1AF21" w14:textId="77777777" w:rsidR="00563258" w:rsidRPr="004A32AB" w:rsidRDefault="00563258">
            <w:pPr>
              <w:pStyle w:val="TAC"/>
              <w:keepNext w:val="0"/>
            </w:pPr>
            <w:r w:rsidRPr="004A32AB">
              <w:t>-</w:t>
            </w:r>
          </w:p>
        </w:tc>
        <w:tc>
          <w:tcPr>
            <w:tcW w:w="498" w:type="pct"/>
          </w:tcPr>
          <w:p w14:paraId="7F084CB1" w14:textId="77777777" w:rsidR="00563258" w:rsidRPr="004A32AB" w:rsidRDefault="00563258">
            <w:pPr>
              <w:pStyle w:val="TAC"/>
              <w:keepNext w:val="0"/>
            </w:pPr>
            <w:r w:rsidRPr="004A32AB">
              <w:t>N/A</w:t>
            </w:r>
          </w:p>
        </w:tc>
        <w:tc>
          <w:tcPr>
            <w:tcW w:w="498" w:type="pct"/>
          </w:tcPr>
          <w:p w14:paraId="7C731BFB" w14:textId="77777777" w:rsidR="00563258" w:rsidRPr="004A32AB" w:rsidRDefault="00563258">
            <w:pPr>
              <w:pStyle w:val="TAC"/>
              <w:keepNext w:val="0"/>
              <w:tabs>
                <w:tab w:val="center" w:pos="221"/>
              </w:tabs>
              <w:jc w:val="left"/>
            </w:pPr>
            <w:r w:rsidRPr="004A32AB">
              <w:t>-</w:t>
            </w:r>
          </w:p>
        </w:tc>
      </w:tr>
      <w:tr w:rsidR="00563258" w:rsidRPr="004A32AB" w14:paraId="4DC7BCF1" w14:textId="77777777">
        <w:trPr>
          <w:jc w:val="center"/>
        </w:trPr>
        <w:tc>
          <w:tcPr>
            <w:tcW w:w="1017" w:type="pct"/>
          </w:tcPr>
          <w:p w14:paraId="5604E4BF" w14:textId="77777777" w:rsidR="00563258" w:rsidRPr="004A32AB" w:rsidRDefault="00563258">
            <w:pPr>
              <w:pStyle w:val="TAL"/>
              <w:rPr>
                <w:b/>
              </w:rPr>
            </w:pPr>
            <w:r w:rsidRPr="004A32AB">
              <w:rPr>
                <w:b/>
              </w:rPr>
              <w:t>Bulk CM IRP</w:t>
            </w:r>
          </w:p>
        </w:tc>
        <w:tc>
          <w:tcPr>
            <w:tcW w:w="498" w:type="pct"/>
          </w:tcPr>
          <w:p w14:paraId="14C84E5A" w14:textId="77777777" w:rsidR="00563258" w:rsidRPr="004A32AB" w:rsidRDefault="00563258">
            <w:pPr>
              <w:pStyle w:val="TAC"/>
            </w:pPr>
          </w:p>
        </w:tc>
        <w:tc>
          <w:tcPr>
            <w:tcW w:w="498" w:type="pct"/>
          </w:tcPr>
          <w:p w14:paraId="637299CD" w14:textId="77777777" w:rsidR="00563258" w:rsidRPr="004A32AB" w:rsidRDefault="00563258">
            <w:pPr>
              <w:pStyle w:val="TAC"/>
            </w:pPr>
          </w:p>
        </w:tc>
        <w:tc>
          <w:tcPr>
            <w:tcW w:w="498" w:type="pct"/>
          </w:tcPr>
          <w:p w14:paraId="3E8335C6" w14:textId="77777777" w:rsidR="00563258" w:rsidRPr="004A32AB" w:rsidRDefault="00563258">
            <w:pPr>
              <w:pStyle w:val="TAC"/>
            </w:pPr>
          </w:p>
        </w:tc>
        <w:tc>
          <w:tcPr>
            <w:tcW w:w="498" w:type="pct"/>
          </w:tcPr>
          <w:p w14:paraId="4AB2C0C6" w14:textId="77777777" w:rsidR="00563258" w:rsidRPr="004A32AB" w:rsidRDefault="00563258">
            <w:pPr>
              <w:pStyle w:val="TAC"/>
            </w:pPr>
          </w:p>
        </w:tc>
        <w:tc>
          <w:tcPr>
            <w:tcW w:w="498" w:type="pct"/>
          </w:tcPr>
          <w:p w14:paraId="469A4F96" w14:textId="77777777" w:rsidR="00563258" w:rsidRPr="004A32AB" w:rsidRDefault="00563258">
            <w:pPr>
              <w:pStyle w:val="TAC"/>
            </w:pPr>
          </w:p>
        </w:tc>
        <w:tc>
          <w:tcPr>
            <w:tcW w:w="498" w:type="pct"/>
          </w:tcPr>
          <w:p w14:paraId="28EBF74C" w14:textId="77777777" w:rsidR="00563258" w:rsidRPr="004A32AB" w:rsidRDefault="00563258">
            <w:pPr>
              <w:pStyle w:val="TAC"/>
            </w:pPr>
          </w:p>
        </w:tc>
        <w:tc>
          <w:tcPr>
            <w:tcW w:w="498" w:type="pct"/>
          </w:tcPr>
          <w:p w14:paraId="7F7AF539" w14:textId="77777777" w:rsidR="00563258" w:rsidRPr="004A32AB" w:rsidRDefault="00563258">
            <w:pPr>
              <w:pStyle w:val="TAC"/>
            </w:pPr>
          </w:p>
        </w:tc>
        <w:tc>
          <w:tcPr>
            <w:tcW w:w="498" w:type="pct"/>
          </w:tcPr>
          <w:p w14:paraId="2B1E8B03" w14:textId="77777777" w:rsidR="00563258" w:rsidRPr="004A32AB" w:rsidRDefault="00563258">
            <w:pPr>
              <w:pStyle w:val="TAC"/>
            </w:pPr>
          </w:p>
        </w:tc>
      </w:tr>
      <w:tr w:rsidR="00563258" w:rsidRPr="004A32AB" w14:paraId="1B3DBFA5" w14:textId="77777777">
        <w:trPr>
          <w:jc w:val="center"/>
        </w:trPr>
        <w:tc>
          <w:tcPr>
            <w:tcW w:w="1017" w:type="pct"/>
          </w:tcPr>
          <w:p w14:paraId="02A85501" w14:textId="77777777" w:rsidR="00563258" w:rsidRPr="004A32AB" w:rsidRDefault="00563258">
            <w:pPr>
              <w:pStyle w:val="TAL"/>
              <w:ind w:left="213"/>
            </w:pPr>
            <w:r w:rsidRPr="004A32AB">
              <w:t>operation</w:t>
            </w:r>
          </w:p>
        </w:tc>
        <w:tc>
          <w:tcPr>
            <w:tcW w:w="498" w:type="pct"/>
          </w:tcPr>
          <w:p w14:paraId="0ED1A69D" w14:textId="77777777" w:rsidR="00563258" w:rsidRPr="004A32AB" w:rsidRDefault="00563258">
            <w:pPr>
              <w:pStyle w:val="TAC"/>
            </w:pPr>
            <w:r w:rsidRPr="004A32AB">
              <w:t>X</w:t>
            </w:r>
          </w:p>
        </w:tc>
        <w:tc>
          <w:tcPr>
            <w:tcW w:w="498" w:type="pct"/>
          </w:tcPr>
          <w:p w14:paraId="1BF17EB3" w14:textId="77777777" w:rsidR="00563258" w:rsidRPr="004A32AB" w:rsidRDefault="00563258">
            <w:pPr>
              <w:pStyle w:val="TAC"/>
            </w:pPr>
            <w:r w:rsidRPr="004A32AB">
              <w:t>X</w:t>
            </w:r>
          </w:p>
        </w:tc>
        <w:tc>
          <w:tcPr>
            <w:tcW w:w="498" w:type="pct"/>
          </w:tcPr>
          <w:p w14:paraId="1A966335" w14:textId="77777777" w:rsidR="00563258" w:rsidRPr="004A32AB" w:rsidRDefault="00563258">
            <w:pPr>
              <w:pStyle w:val="TAC"/>
            </w:pPr>
            <w:r w:rsidRPr="004A32AB">
              <w:t>-</w:t>
            </w:r>
          </w:p>
        </w:tc>
        <w:tc>
          <w:tcPr>
            <w:tcW w:w="498" w:type="pct"/>
          </w:tcPr>
          <w:p w14:paraId="1668BB5A" w14:textId="77777777" w:rsidR="00563258" w:rsidRPr="004A32AB" w:rsidRDefault="00563258">
            <w:pPr>
              <w:pStyle w:val="TAC"/>
            </w:pPr>
            <w:r w:rsidRPr="004A32AB">
              <w:t>N/A</w:t>
            </w:r>
          </w:p>
        </w:tc>
        <w:tc>
          <w:tcPr>
            <w:tcW w:w="498" w:type="pct"/>
          </w:tcPr>
          <w:p w14:paraId="4AE83008" w14:textId="77777777" w:rsidR="00563258" w:rsidRPr="004A32AB" w:rsidRDefault="00563258">
            <w:pPr>
              <w:pStyle w:val="TAC"/>
            </w:pPr>
            <w:r w:rsidRPr="004A32AB">
              <w:t>-</w:t>
            </w:r>
          </w:p>
        </w:tc>
        <w:tc>
          <w:tcPr>
            <w:tcW w:w="498" w:type="pct"/>
          </w:tcPr>
          <w:p w14:paraId="48876F8F" w14:textId="77777777" w:rsidR="00563258" w:rsidRPr="004A32AB" w:rsidRDefault="00563258">
            <w:pPr>
              <w:pStyle w:val="TAC"/>
            </w:pPr>
            <w:r w:rsidRPr="004A32AB">
              <w:t>-</w:t>
            </w:r>
          </w:p>
        </w:tc>
        <w:tc>
          <w:tcPr>
            <w:tcW w:w="498" w:type="pct"/>
          </w:tcPr>
          <w:p w14:paraId="0ECF93D3" w14:textId="77777777" w:rsidR="00563258" w:rsidRPr="004A32AB" w:rsidRDefault="00563258">
            <w:pPr>
              <w:pStyle w:val="TAC"/>
            </w:pPr>
            <w:r w:rsidRPr="004A32AB">
              <w:t>X</w:t>
            </w:r>
          </w:p>
        </w:tc>
        <w:tc>
          <w:tcPr>
            <w:tcW w:w="498" w:type="pct"/>
          </w:tcPr>
          <w:p w14:paraId="4C66B515" w14:textId="77777777" w:rsidR="00563258" w:rsidRPr="004A32AB" w:rsidRDefault="00563258">
            <w:pPr>
              <w:pStyle w:val="TAC"/>
            </w:pPr>
            <w:r w:rsidRPr="004A32AB">
              <w:t>X</w:t>
            </w:r>
          </w:p>
        </w:tc>
      </w:tr>
      <w:tr w:rsidR="00563258" w:rsidRPr="004A32AB" w14:paraId="0D55285C" w14:textId="77777777">
        <w:trPr>
          <w:jc w:val="center"/>
        </w:trPr>
        <w:tc>
          <w:tcPr>
            <w:tcW w:w="1017" w:type="pct"/>
            <w:tcBorders>
              <w:bottom w:val="single" w:sz="4" w:space="0" w:color="auto"/>
            </w:tcBorders>
          </w:tcPr>
          <w:p w14:paraId="2AEDEEB1" w14:textId="77777777" w:rsidR="00563258" w:rsidRPr="004A32AB" w:rsidRDefault="00563258">
            <w:pPr>
              <w:pStyle w:val="TAL"/>
              <w:ind w:left="213"/>
            </w:pPr>
            <w:r w:rsidRPr="004A32AB">
              <w:t>notification</w:t>
            </w:r>
          </w:p>
        </w:tc>
        <w:tc>
          <w:tcPr>
            <w:tcW w:w="498" w:type="pct"/>
            <w:tcBorders>
              <w:bottom w:val="single" w:sz="4" w:space="0" w:color="auto"/>
            </w:tcBorders>
          </w:tcPr>
          <w:p w14:paraId="04EAB64D" w14:textId="77777777" w:rsidR="00563258" w:rsidRPr="004A32AB" w:rsidRDefault="00563258">
            <w:pPr>
              <w:pStyle w:val="TAC"/>
            </w:pPr>
            <w:r w:rsidRPr="004A32AB">
              <w:t>N/A</w:t>
            </w:r>
          </w:p>
        </w:tc>
        <w:tc>
          <w:tcPr>
            <w:tcW w:w="498" w:type="pct"/>
            <w:tcBorders>
              <w:bottom w:val="single" w:sz="4" w:space="0" w:color="auto"/>
            </w:tcBorders>
          </w:tcPr>
          <w:p w14:paraId="3B604BB7" w14:textId="77777777" w:rsidR="00563258" w:rsidRPr="004A32AB" w:rsidRDefault="00563258">
            <w:pPr>
              <w:pStyle w:val="TAC"/>
            </w:pPr>
            <w:r w:rsidRPr="004A32AB">
              <w:t>N/A</w:t>
            </w:r>
          </w:p>
        </w:tc>
        <w:tc>
          <w:tcPr>
            <w:tcW w:w="498" w:type="pct"/>
            <w:tcBorders>
              <w:bottom w:val="single" w:sz="4" w:space="0" w:color="auto"/>
            </w:tcBorders>
          </w:tcPr>
          <w:p w14:paraId="7845779B" w14:textId="77777777" w:rsidR="00563258" w:rsidRPr="004A32AB" w:rsidRDefault="00563258">
            <w:pPr>
              <w:pStyle w:val="TAC"/>
            </w:pPr>
            <w:r w:rsidRPr="004A32AB">
              <w:t>-</w:t>
            </w:r>
          </w:p>
        </w:tc>
        <w:tc>
          <w:tcPr>
            <w:tcW w:w="498" w:type="pct"/>
            <w:tcBorders>
              <w:bottom w:val="single" w:sz="4" w:space="0" w:color="auto"/>
            </w:tcBorders>
          </w:tcPr>
          <w:p w14:paraId="1C0A6421" w14:textId="77777777" w:rsidR="00563258" w:rsidRPr="004A32AB" w:rsidRDefault="00563258">
            <w:pPr>
              <w:pStyle w:val="TAC"/>
            </w:pPr>
            <w:r w:rsidRPr="004A32AB">
              <w:t>-</w:t>
            </w:r>
          </w:p>
        </w:tc>
        <w:tc>
          <w:tcPr>
            <w:tcW w:w="498" w:type="pct"/>
            <w:tcBorders>
              <w:bottom w:val="single" w:sz="4" w:space="0" w:color="auto"/>
            </w:tcBorders>
          </w:tcPr>
          <w:p w14:paraId="55B01257" w14:textId="77777777" w:rsidR="00563258" w:rsidRPr="004A32AB" w:rsidRDefault="00563258">
            <w:pPr>
              <w:pStyle w:val="TAC"/>
            </w:pPr>
            <w:r w:rsidRPr="004A32AB">
              <w:t>-</w:t>
            </w:r>
          </w:p>
        </w:tc>
        <w:tc>
          <w:tcPr>
            <w:tcW w:w="498" w:type="pct"/>
            <w:tcBorders>
              <w:bottom w:val="single" w:sz="4" w:space="0" w:color="auto"/>
            </w:tcBorders>
          </w:tcPr>
          <w:p w14:paraId="5EBC70F7" w14:textId="77777777" w:rsidR="00563258" w:rsidRPr="004A32AB" w:rsidRDefault="00563258">
            <w:pPr>
              <w:pStyle w:val="TAC"/>
            </w:pPr>
            <w:r w:rsidRPr="004A32AB">
              <w:t>-</w:t>
            </w:r>
          </w:p>
        </w:tc>
        <w:tc>
          <w:tcPr>
            <w:tcW w:w="498" w:type="pct"/>
            <w:tcBorders>
              <w:bottom w:val="single" w:sz="4" w:space="0" w:color="auto"/>
            </w:tcBorders>
          </w:tcPr>
          <w:p w14:paraId="7E469A01" w14:textId="77777777" w:rsidR="00563258" w:rsidRPr="004A32AB" w:rsidRDefault="00563258">
            <w:pPr>
              <w:pStyle w:val="TAC"/>
            </w:pPr>
            <w:r w:rsidRPr="004A32AB">
              <w:t>N/A</w:t>
            </w:r>
          </w:p>
        </w:tc>
        <w:tc>
          <w:tcPr>
            <w:tcW w:w="498" w:type="pct"/>
            <w:tcBorders>
              <w:bottom w:val="single" w:sz="4" w:space="0" w:color="auto"/>
            </w:tcBorders>
          </w:tcPr>
          <w:p w14:paraId="758F163D" w14:textId="77777777" w:rsidR="00563258" w:rsidRPr="004A32AB" w:rsidRDefault="00563258">
            <w:pPr>
              <w:pStyle w:val="TAC"/>
            </w:pPr>
            <w:r w:rsidRPr="004A32AB">
              <w:t>-</w:t>
            </w:r>
          </w:p>
        </w:tc>
      </w:tr>
      <w:tr w:rsidR="00563258" w:rsidRPr="004A32AB" w14:paraId="0B4AA455" w14:textId="77777777">
        <w:trPr>
          <w:jc w:val="center"/>
        </w:trPr>
        <w:tc>
          <w:tcPr>
            <w:tcW w:w="1017" w:type="pct"/>
            <w:tcBorders>
              <w:bottom w:val="single" w:sz="4" w:space="0" w:color="auto"/>
            </w:tcBorders>
          </w:tcPr>
          <w:p w14:paraId="16FA1130"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12722805" w14:textId="77777777" w:rsidR="00563258" w:rsidRPr="004A32AB" w:rsidRDefault="00563258">
            <w:pPr>
              <w:pStyle w:val="TAC"/>
            </w:pPr>
            <w:r w:rsidRPr="004A32AB">
              <w:t>N/A</w:t>
            </w:r>
          </w:p>
        </w:tc>
        <w:tc>
          <w:tcPr>
            <w:tcW w:w="498" w:type="pct"/>
            <w:tcBorders>
              <w:bottom w:val="single" w:sz="4" w:space="0" w:color="auto"/>
            </w:tcBorders>
          </w:tcPr>
          <w:p w14:paraId="40760987" w14:textId="77777777" w:rsidR="00563258" w:rsidRPr="004A32AB" w:rsidRDefault="00563258">
            <w:pPr>
              <w:pStyle w:val="TAC"/>
            </w:pPr>
            <w:r w:rsidRPr="004A32AB">
              <w:t>N/A</w:t>
            </w:r>
          </w:p>
        </w:tc>
        <w:tc>
          <w:tcPr>
            <w:tcW w:w="498" w:type="pct"/>
            <w:tcBorders>
              <w:bottom w:val="single" w:sz="4" w:space="0" w:color="auto"/>
            </w:tcBorders>
          </w:tcPr>
          <w:p w14:paraId="0B586559" w14:textId="77777777" w:rsidR="00563258" w:rsidRPr="004A32AB" w:rsidRDefault="00563258">
            <w:pPr>
              <w:pStyle w:val="TAC"/>
            </w:pPr>
            <w:r w:rsidRPr="004A32AB">
              <w:t>N/A</w:t>
            </w:r>
          </w:p>
        </w:tc>
        <w:tc>
          <w:tcPr>
            <w:tcW w:w="498" w:type="pct"/>
            <w:tcBorders>
              <w:bottom w:val="single" w:sz="4" w:space="0" w:color="auto"/>
            </w:tcBorders>
          </w:tcPr>
          <w:p w14:paraId="5934D0FC" w14:textId="77777777" w:rsidR="00563258" w:rsidRPr="004A32AB" w:rsidRDefault="00563258">
            <w:pPr>
              <w:pStyle w:val="TAC"/>
            </w:pPr>
            <w:r w:rsidRPr="004A32AB">
              <w:t>X</w:t>
            </w:r>
          </w:p>
        </w:tc>
        <w:tc>
          <w:tcPr>
            <w:tcW w:w="498" w:type="pct"/>
            <w:tcBorders>
              <w:bottom w:val="single" w:sz="4" w:space="0" w:color="auto"/>
            </w:tcBorders>
          </w:tcPr>
          <w:p w14:paraId="5A424297" w14:textId="77777777" w:rsidR="00563258" w:rsidRPr="004A32AB" w:rsidRDefault="00563258">
            <w:pPr>
              <w:pStyle w:val="TAC"/>
            </w:pPr>
            <w:r w:rsidRPr="004A32AB">
              <w:t>-</w:t>
            </w:r>
          </w:p>
        </w:tc>
        <w:tc>
          <w:tcPr>
            <w:tcW w:w="498" w:type="pct"/>
            <w:tcBorders>
              <w:bottom w:val="single" w:sz="4" w:space="0" w:color="auto"/>
            </w:tcBorders>
          </w:tcPr>
          <w:p w14:paraId="3B017C0A" w14:textId="77777777" w:rsidR="00563258" w:rsidRPr="004A32AB" w:rsidRDefault="00563258">
            <w:pPr>
              <w:pStyle w:val="TAC"/>
            </w:pPr>
            <w:r w:rsidRPr="004A32AB">
              <w:t>-</w:t>
            </w:r>
          </w:p>
        </w:tc>
        <w:tc>
          <w:tcPr>
            <w:tcW w:w="498" w:type="pct"/>
            <w:tcBorders>
              <w:bottom w:val="single" w:sz="4" w:space="0" w:color="auto"/>
            </w:tcBorders>
          </w:tcPr>
          <w:p w14:paraId="430055A9" w14:textId="77777777" w:rsidR="00563258" w:rsidRPr="004A32AB" w:rsidRDefault="00563258">
            <w:pPr>
              <w:pStyle w:val="TAC"/>
            </w:pPr>
            <w:r w:rsidRPr="004A32AB">
              <w:t>X</w:t>
            </w:r>
          </w:p>
          <w:p w14:paraId="7EE31FEA" w14:textId="77777777" w:rsidR="00563258" w:rsidRPr="004A32AB" w:rsidRDefault="00563258">
            <w:pPr>
              <w:pStyle w:val="TAC"/>
            </w:pPr>
          </w:p>
        </w:tc>
        <w:tc>
          <w:tcPr>
            <w:tcW w:w="498" w:type="pct"/>
            <w:tcBorders>
              <w:bottom w:val="single" w:sz="4" w:space="0" w:color="auto"/>
            </w:tcBorders>
          </w:tcPr>
          <w:p w14:paraId="6A4C46F2"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0EF87950" w14:textId="77777777">
        <w:trPr>
          <w:jc w:val="center"/>
        </w:trPr>
        <w:tc>
          <w:tcPr>
            <w:tcW w:w="1017" w:type="pct"/>
            <w:tcBorders>
              <w:bottom w:val="single" w:sz="4" w:space="0" w:color="auto"/>
            </w:tcBorders>
          </w:tcPr>
          <w:p w14:paraId="498F125E"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10C0708D" w14:textId="77777777" w:rsidR="00563258" w:rsidRPr="004A32AB" w:rsidRDefault="00563258">
            <w:pPr>
              <w:pStyle w:val="TAC"/>
              <w:keepNext w:val="0"/>
            </w:pPr>
            <w:r w:rsidRPr="004A32AB">
              <w:t>N/A</w:t>
            </w:r>
          </w:p>
        </w:tc>
        <w:tc>
          <w:tcPr>
            <w:tcW w:w="498" w:type="pct"/>
            <w:tcBorders>
              <w:bottom w:val="single" w:sz="4" w:space="0" w:color="auto"/>
            </w:tcBorders>
          </w:tcPr>
          <w:p w14:paraId="41AA80E1" w14:textId="77777777" w:rsidR="00563258" w:rsidRPr="004A32AB" w:rsidRDefault="00563258">
            <w:pPr>
              <w:pStyle w:val="TAC"/>
              <w:keepNext w:val="0"/>
            </w:pPr>
            <w:r w:rsidRPr="004A32AB">
              <w:t>N/A</w:t>
            </w:r>
          </w:p>
        </w:tc>
        <w:tc>
          <w:tcPr>
            <w:tcW w:w="498" w:type="pct"/>
            <w:tcBorders>
              <w:bottom w:val="single" w:sz="4" w:space="0" w:color="auto"/>
            </w:tcBorders>
          </w:tcPr>
          <w:p w14:paraId="451EFF4B" w14:textId="77777777" w:rsidR="00563258" w:rsidRPr="004A32AB" w:rsidRDefault="00563258">
            <w:pPr>
              <w:pStyle w:val="TAC"/>
              <w:keepNext w:val="0"/>
            </w:pPr>
            <w:r w:rsidRPr="004A32AB">
              <w:t>-</w:t>
            </w:r>
          </w:p>
        </w:tc>
        <w:tc>
          <w:tcPr>
            <w:tcW w:w="498" w:type="pct"/>
            <w:tcBorders>
              <w:bottom w:val="single" w:sz="4" w:space="0" w:color="auto"/>
            </w:tcBorders>
          </w:tcPr>
          <w:p w14:paraId="5134CBFE" w14:textId="77777777" w:rsidR="00563258" w:rsidRPr="004A32AB" w:rsidRDefault="00563258">
            <w:pPr>
              <w:pStyle w:val="TAC"/>
              <w:keepNext w:val="0"/>
            </w:pPr>
            <w:r w:rsidRPr="004A32AB">
              <w:t>-</w:t>
            </w:r>
          </w:p>
        </w:tc>
        <w:tc>
          <w:tcPr>
            <w:tcW w:w="498" w:type="pct"/>
            <w:tcBorders>
              <w:bottom w:val="single" w:sz="4" w:space="0" w:color="auto"/>
            </w:tcBorders>
          </w:tcPr>
          <w:p w14:paraId="7182B0C1" w14:textId="77777777" w:rsidR="00563258" w:rsidRPr="004A32AB" w:rsidRDefault="00563258">
            <w:pPr>
              <w:pStyle w:val="TAC"/>
              <w:keepNext w:val="0"/>
            </w:pPr>
            <w:r w:rsidRPr="004A32AB">
              <w:t>-</w:t>
            </w:r>
          </w:p>
        </w:tc>
        <w:tc>
          <w:tcPr>
            <w:tcW w:w="498" w:type="pct"/>
            <w:tcBorders>
              <w:bottom w:val="single" w:sz="4" w:space="0" w:color="auto"/>
            </w:tcBorders>
          </w:tcPr>
          <w:p w14:paraId="3DC3C204" w14:textId="77777777" w:rsidR="00563258" w:rsidRPr="004A32AB" w:rsidRDefault="00563258">
            <w:pPr>
              <w:pStyle w:val="TAC"/>
              <w:keepNext w:val="0"/>
            </w:pPr>
            <w:r w:rsidRPr="004A32AB">
              <w:t>-</w:t>
            </w:r>
          </w:p>
        </w:tc>
        <w:tc>
          <w:tcPr>
            <w:tcW w:w="498" w:type="pct"/>
            <w:tcBorders>
              <w:bottom w:val="single" w:sz="4" w:space="0" w:color="auto"/>
            </w:tcBorders>
          </w:tcPr>
          <w:p w14:paraId="19F6EE7E" w14:textId="77777777" w:rsidR="00563258" w:rsidRPr="004A32AB" w:rsidRDefault="00563258">
            <w:pPr>
              <w:pStyle w:val="TAC"/>
              <w:keepNext w:val="0"/>
            </w:pPr>
            <w:r w:rsidRPr="004A32AB">
              <w:t>N/A</w:t>
            </w:r>
          </w:p>
          <w:p w14:paraId="312825DA" w14:textId="77777777" w:rsidR="00563258" w:rsidRPr="004A32AB" w:rsidRDefault="00563258">
            <w:pPr>
              <w:pStyle w:val="TAC"/>
              <w:keepNext w:val="0"/>
            </w:pPr>
            <w:r w:rsidRPr="004A32AB">
              <w:t>(note 2)</w:t>
            </w:r>
          </w:p>
        </w:tc>
        <w:tc>
          <w:tcPr>
            <w:tcW w:w="498" w:type="pct"/>
            <w:tcBorders>
              <w:bottom w:val="single" w:sz="4" w:space="0" w:color="auto"/>
            </w:tcBorders>
          </w:tcPr>
          <w:p w14:paraId="6C40DA02" w14:textId="77777777" w:rsidR="00563258" w:rsidRPr="004A32AB" w:rsidRDefault="00563258">
            <w:pPr>
              <w:pStyle w:val="TAC"/>
              <w:keepNext w:val="0"/>
            </w:pPr>
            <w:r w:rsidRPr="004A32AB">
              <w:t>N/A</w:t>
            </w:r>
          </w:p>
        </w:tc>
      </w:tr>
      <w:tr w:rsidR="00563258" w:rsidRPr="004A32AB" w14:paraId="7A6F8AD6" w14:textId="77777777">
        <w:trPr>
          <w:jc w:val="center"/>
        </w:trPr>
        <w:tc>
          <w:tcPr>
            <w:tcW w:w="1017" w:type="pct"/>
          </w:tcPr>
          <w:p w14:paraId="6D52ABD4" w14:textId="77777777" w:rsidR="00563258" w:rsidRPr="004A32AB" w:rsidRDefault="00563258">
            <w:pPr>
              <w:pStyle w:val="TAL"/>
              <w:rPr>
                <w:b/>
              </w:rPr>
            </w:pPr>
            <w:r w:rsidRPr="004A32AB">
              <w:rPr>
                <w:b/>
              </w:rPr>
              <w:t>Alarm IRP</w:t>
            </w:r>
          </w:p>
        </w:tc>
        <w:tc>
          <w:tcPr>
            <w:tcW w:w="498" w:type="pct"/>
          </w:tcPr>
          <w:p w14:paraId="1796E5F2" w14:textId="77777777" w:rsidR="00563258" w:rsidRPr="004A32AB" w:rsidRDefault="00563258">
            <w:pPr>
              <w:pStyle w:val="TAC"/>
            </w:pPr>
          </w:p>
        </w:tc>
        <w:tc>
          <w:tcPr>
            <w:tcW w:w="498" w:type="pct"/>
          </w:tcPr>
          <w:p w14:paraId="13002732" w14:textId="77777777" w:rsidR="00563258" w:rsidRPr="004A32AB" w:rsidRDefault="00563258">
            <w:pPr>
              <w:pStyle w:val="TAC"/>
            </w:pPr>
          </w:p>
        </w:tc>
        <w:tc>
          <w:tcPr>
            <w:tcW w:w="498" w:type="pct"/>
          </w:tcPr>
          <w:p w14:paraId="07EC5813" w14:textId="77777777" w:rsidR="00563258" w:rsidRPr="004A32AB" w:rsidRDefault="00563258">
            <w:pPr>
              <w:pStyle w:val="TAC"/>
            </w:pPr>
          </w:p>
        </w:tc>
        <w:tc>
          <w:tcPr>
            <w:tcW w:w="498" w:type="pct"/>
          </w:tcPr>
          <w:p w14:paraId="10FB7924" w14:textId="77777777" w:rsidR="00563258" w:rsidRPr="004A32AB" w:rsidRDefault="00563258">
            <w:pPr>
              <w:pStyle w:val="TAC"/>
            </w:pPr>
          </w:p>
        </w:tc>
        <w:tc>
          <w:tcPr>
            <w:tcW w:w="498" w:type="pct"/>
          </w:tcPr>
          <w:p w14:paraId="1A632250" w14:textId="77777777" w:rsidR="00563258" w:rsidRPr="004A32AB" w:rsidRDefault="00563258">
            <w:pPr>
              <w:pStyle w:val="TAC"/>
            </w:pPr>
          </w:p>
        </w:tc>
        <w:tc>
          <w:tcPr>
            <w:tcW w:w="498" w:type="pct"/>
          </w:tcPr>
          <w:p w14:paraId="68280E6F" w14:textId="77777777" w:rsidR="00563258" w:rsidRPr="004A32AB" w:rsidRDefault="00563258">
            <w:pPr>
              <w:pStyle w:val="TAC"/>
            </w:pPr>
          </w:p>
        </w:tc>
        <w:tc>
          <w:tcPr>
            <w:tcW w:w="498" w:type="pct"/>
          </w:tcPr>
          <w:p w14:paraId="63BE9B14" w14:textId="77777777" w:rsidR="00563258" w:rsidRPr="004A32AB" w:rsidRDefault="00563258">
            <w:pPr>
              <w:pStyle w:val="TAC"/>
            </w:pPr>
          </w:p>
        </w:tc>
        <w:tc>
          <w:tcPr>
            <w:tcW w:w="498" w:type="pct"/>
          </w:tcPr>
          <w:p w14:paraId="2250378B" w14:textId="77777777" w:rsidR="00563258" w:rsidRPr="004A32AB" w:rsidRDefault="00563258">
            <w:pPr>
              <w:pStyle w:val="TAC"/>
            </w:pPr>
          </w:p>
        </w:tc>
      </w:tr>
      <w:tr w:rsidR="00563258" w:rsidRPr="004A32AB" w14:paraId="5CF6C568" w14:textId="77777777">
        <w:trPr>
          <w:jc w:val="center"/>
        </w:trPr>
        <w:tc>
          <w:tcPr>
            <w:tcW w:w="1017" w:type="pct"/>
          </w:tcPr>
          <w:p w14:paraId="242E2E8D" w14:textId="77777777" w:rsidR="00563258" w:rsidRPr="004A32AB" w:rsidRDefault="00563258">
            <w:pPr>
              <w:pStyle w:val="TAL"/>
              <w:ind w:left="213"/>
            </w:pPr>
            <w:r w:rsidRPr="004A32AB">
              <w:t>operation</w:t>
            </w:r>
          </w:p>
        </w:tc>
        <w:tc>
          <w:tcPr>
            <w:tcW w:w="498" w:type="pct"/>
          </w:tcPr>
          <w:p w14:paraId="1ABCA5FA" w14:textId="77777777" w:rsidR="00563258" w:rsidRPr="004A32AB" w:rsidRDefault="00563258">
            <w:pPr>
              <w:pStyle w:val="TAC"/>
            </w:pPr>
            <w:r w:rsidRPr="004A32AB">
              <w:t>X</w:t>
            </w:r>
          </w:p>
        </w:tc>
        <w:tc>
          <w:tcPr>
            <w:tcW w:w="498" w:type="pct"/>
          </w:tcPr>
          <w:p w14:paraId="523817A0" w14:textId="77777777" w:rsidR="00563258" w:rsidRPr="004A32AB" w:rsidRDefault="00563258">
            <w:pPr>
              <w:pStyle w:val="TAC"/>
            </w:pPr>
            <w:r w:rsidRPr="004A32AB">
              <w:t>-</w:t>
            </w:r>
          </w:p>
        </w:tc>
        <w:tc>
          <w:tcPr>
            <w:tcW w:w="498" w:type="pct"/>
          </w:tcPr>
          <w:p w14:paraId="4CEF2A9E" w14:textId="77777777" w:rsidR="00563258" w:rsidRPr="004A32AB" w:rsidRDefault="00563258">
            <w:pPr>
              <w:pStyle w:val="TAC"/>
            </w:pPr>
            <w:r w:rsidRPr="004A32AB">
              <w:t>-</w:t>
            </w:r>
          </w:p>
        </w:tc>
        <w:tc>
          <w:tcPr>
            <w:tcW w:w="498" w:type="pct"/>
          </w:tcPr>
          <w:p w14:paraId="0E42D2E8" w14:textId="77777777" w:rsidR="00563258" w:rsidRPr="004A32AB" w:rsidRDefault="00563258">
            <w:pPr>
              <w:pStyle w:val="TAC"/>
            </w:pPr>
            <w:r w:rsidRPr="004A32AB">
              <w:t>N/A</w:t>
            </w:r>
          </w:p>
        </w:tc>
        <w:tc>
          <w:tcPr>
            <w:tcW w:w="498" w:type="pct"/>
          </w:tcPr>
          <w:p w14:paraId="34A1CA26" w14:textId="77777777" w:rsidR="00563258" w:rsidRPr="004A32AB" w:rsidRDefault="00563258">
            <w:pPr>
              <w:pStyle w:val="TAC"/>
            </w:pPr>
            <w:r w:rsidRPr="004A32AB">
              <w:t>-</w:t>
            </w:r>
          </w:p>
        </w:tc>
        <w:tc>
          <w:tcPr>
            <w:tcW w:w="498" w:type="pct"/>
          </w:tcPr>
          <w:p w14:paraId="3DD4F2AA" w14:textId="77777777" w:rsidR="00563258" w:rsidRPr="004A32AB" w:rsidRDefault="00563258">
            <w:pPr>
              <w:pStyle w:val="TAC"/>
            </w:pPr>
            <w:r w:rsidRPr="004A32AB">
              <w:t>-</w:t>
            </w:r>
          </w:p>
        </w:tc>
        <w:tc>
          <w:tcPr>
            <w:tcW w:w="498" w:type="pct"/>
          </w:tcPr>
          <w:p w14:paraId="2D6E3BF3" w14:textId="77777777" w:rsidR="00563258" w:rsidRPr="004A32AB" w:rsidRDefault="00563258">
            <w:pPr>
              <w:pStyle w:val="TAC"/>
            </w:pPr>
            <w:r w:rsidRPr="004A32AB">
              <w:t>X</w:t>
            </w:r>
          </w:p>
        </w:tc>
        <w:tc>
          <w:tcPr>
            <w:tcW w:w="498" w:type="pct"/>
          </w:tcPr>
          <w:p w14:paraId="78FEAB19" w14:textId="77777777" w:rsidR="00563258" w:rsidRPr="004A32AB" w:rsidRDefault="00563258">
            <w:pPr>
              <w:pStyle w:val="TAC"/>
            </w:pPr>
            <w:r w:rsidRPr="004A32AB">
              <w:t>X</w:t>
            </w:r>
          </w:p>
        </w:tc>
      </w:tr>
      <w:tr w:rsidR="00563258" w:rsidRPr="004A32AB" w14:paraId="67AEDFE9" w14:textId="77777777">
        <w:trPr>
          <w:jc w:val="center"/>
        </w:trPr>
        <w:tc>
          <w:tcPr>
            <w:tcW w:w="1017" w:type="pct"/>
          </w:tcPr>
          <w:p w14:paraId="02001335" w14:textId="77777777" w:rsidR="00563258" w:rsidRPr="004A32AB" w:rsidRDefault="00563258">
            <w:pPr>
              <w:pStyle w:val="TAL"/>
              <w:ind w:left="213"/>
            </w:pPr>
            <w:r w:rsidRPr="004A32AB">
              <w:t>notification</w:t>
            </w:r>
          </w:p>
        </w:tc>
        <w:tc>
          <w:tcPr>
            <w:tcW w:w="498" w:type="pct"/>
          </w:tcPr>
          <w:p w14:paraId="57ED855C" w14:textId="77777777" w:rsidR="00563258" w:rsidRPr="004A32AB" w:rsidRDefault="00563258">
            <w:pPr>
              <w:pStyle w:val="TAC"/>
            </w:pPr>
            <w:r w:rsidRPr="004A32AB">
              <w:t>N/A</w:t>
            </w:r>
          </w:p>
        </w:tc>
        <w:tc>
          <w:tcPr>
            <w:tcW w:w="498" w:type="pct"/>
          </w:tcPr>
          <w:p w14:paraId="4E22019A" w14:textId="77777777" w:rsidR="00563258" w:rsidRPr="004A32AB" w:rsidRDefault="00563258">
            <w:pPr>
              <w:pStyle w:val="TAC"/>
            </w:pPr>
            <w:r w:rsidRPr="004A32AB">
              <w:t>N/A</w:t>
            </w:r>
          </w:p>
        </w:tc>
        <w:tc>
          <w:tcPr>
            <w:tcW w:w="498" w:type="pct"/>
          </w:tcPr>
          <w:p w14:paraId="09A44000" w14:textId="77777777" w:rsidR="00563258" w:rsidRPr="004A32AB" w:rsidRDefault="00563258">
            <w:pPr>
              <w:pStyle w:val="TAC"/>
              <w:rPr>
                <w:lang w:eastAsia="zh-CN"/>
              </w:rPr>
            </w:pPr>
            <w:r w:rsidRPr="004A32AB">
              <w:t>-</w:t>
            </w:r>
          </w:p>
        </w:tc>
        <w:tc>
          <w:tcPr>
            <w:tcW w:w="498" w:type="pct"/>
          </w:tcPr>
          <w:p w14:paraId="7D37E550" w14:textId="77777777" w:rsidR="00563258" w:rsidRPr="004A32AB" w:rsidRDefault="00563258">
            <w:pPr>
              <w:pStyle w:val="TAC"/>
            </w:pPr>
            <w:r w:rsidRPr="004A32AB">
              <w:t>-</w:t>
            </w:r>
          </w:p>
        </w:tc>
        <w:tc>
          <w:tcPr>
            <w:tcW w:w="498" w:type="pct"/>
          </w:tcPr>
          <w:p w14:paraId="6465196F" w14:textId="77777777" w:rsidR="00563258" w:rsidRPr="004A32AB" w:rsidRDefault="00563258">
            <w:pPr>
              <w:pStyle w:val="TAC"/>
            </w:pPr>
            <w:r w:rsidRPr="004A32AB">
              <w:t>-</w:t>
            </w:r>
          </w:p>
        </w:tc>
        <w:tc>
          <w:tcPr>
            <w:tcW w:w="498" w:type="pct"/>
          </w:tcPr>
          <w:p w14:paraId="158D9C68" w14:textId="77777777" w:rsidR="00563258" w:rsidRPr="004A32AB" w:rsidRDefault="00563258">
            <w:pPr>
              <w:pStyle w:val="TAC"/>
            </w:pPr>
            <w:r w:rsidRPr="004A32AB">
              <w:t>-</w:t>
            </w:r>
          </w:p>
        </w:tc>
        <w:tc>
          <w:tcPr>
            <w:tcW w:w="498" w:type="pct"/>
          </w:tcPr>
          <w:p w14:paraId="74B5F687" w14:textId="77777777" w:rsidR="00563258" w:rsidRPr="004A32AB" w:rsidRDefault="00563258">
            <w:pPr>
              <w:pStyle w:val="TAC"/>
            </w:pPr>
            <w:r w:rsidRPr="004A32AB">
              <w:t>N/A</w:t>
            </w:r>
          </w:p>
        </w:tc>
        <w:tc>
          <w:tcPr>
            <w:tcW w:w="498" w:type="pct"/>
          </w:tcPr>
          <w:p w14:paraId="03BF9474" w14:textId="77777777" w:rsidR="00563258" w:rsidRPr="004A32AB" w:rsidRDefault="00563258">
            <w:pPr>
              <w:pStyle w:val="TAC"/>
            </w:pPr>
            <w:r w:rsidRPr="004A32AB">
              <w:t>-</w:t>
            </w:r>
          </w:p>
        </w:tc>
      </w:tr>
      <w:tr w:rsidR="00563258" w:rsidRPr="004A32AB" w14:paraId="6094BB4E" w14:textId="77777777">
        <w:trPr>
          <w:jc w:val="center"/>
        </w:trPr>
        <w:tc>
          <w:tcPr>
            <w:tcW w:w="1017" w:type="pct"/>
          </w:tcPr>
          <w:p w14:paraId="3AD0C935" w14:textId="77777777" w:rsidR="00563258" w:rsidRPr="004A32AB" w:rsidRDefault="00563258">
            <w:pPr>
              <w:pStyle w:val="TAL"/>
              <w:ind w:left="213"/>
            </w:pPr>
            <w:r w:rsidRPr="004A32AB">
              <w:t>file content (note 1)</w:t>
            </w:r>
          </w:p>
        </w:tc>
        <w:tc>
          <w:tcPr>
            <w:tcW w:w="498" w:type="pct"/>
          </w:tcPr>
          <w:p w14:paraId="76C3CEBE" w14:textId="77777777" w:rsidR="00563258" w:rsidRPr="004A32AB" w:rsidRDefault="00563258">
            <w:pPr>
              <w:pStyle w:val="TAC"/>
              <w:keepNext w:val="0"/>
            </w:pPr>
            <w:r w:rsidRPr="004A32AB">
              <w:t>N/A</w:t>
            </w:r>
          </w:p>
        </w:tc>
        <w:tc>
          <w:tcPr>
            <w:tcW w:w="498" w:type="pct"/>
          </w:tcPr>
          <w:p w14:paraId="50DF3CB8" w14:textId="77777777" w:rsidR="00563258" w:rsidRPr="004A32AB" w:rsidRDefault="00563258">
            <w:pPr>
              <w:pStyle w:val="TAC"/>
              <w:keepNext w:val="0"/>
            </w:pPr>
            <w:r w:rsidRPr="004A32AB">
              <w:t>N/A</w:t>
            </w:r>
          </w:p>
        </w:tc>
        <w:tc>
          <w:tcPr>
            <w:tcW w:w="498" w:type="pct"/>
          </w:tcPr>
          <w:p w14:paraId="1F2935B0" w14:textId="77777777" w:rsidR="00563258" w:rsidRPr="004A32AB" w:rsidRDefault="00563258">
            <w:pPr>
              <w:pStyle w:val="TAC"/>
              <w:keepNext w:val="0"/>
            </w:pPr>
            <w:r w:rsidRPr="004A32AB">
              <w:t>N/A</w:t>
            </w:r>
          </w:p>
        </w:tc>
        <w:tc>
          <w:tcPr>
            <w:tcW w:w="498" w:type="pct"/>
          </w:tcPr>
          <w:p w14:paraId="0AFD686C" w14:textId="77777777" w:rsidR="00563258" w:rsidRPr="004A32AB" w:rsidRDefault="00563258">
            <w:pPr>
              <w:pStyle w:val="TAC"/>
              <w:keepNext w:val="0"/>
            </w:pPr>
            <w:r w:rsidRPr="004A32AB">
              <w:t>N/A</w:t>
            </w:r>
          </w:p>
        </w:tc>
        <w:tc>
          <w:tcPr>
            <w:tcW w:w="498" w:type="pct"/>
          </w:tcPr>
          <w:p w14:paraId="369BB5A7" w14:textId="77777777" w:rsidR="00563258" w:rsidRPr="004A32AB" w:rsidRDefault="00563258">
            <w:pPr>
              <w:pStyle w:val="TAC"/>
              <w:keepNext w:val="0"/>
            </w:pPr>
            <w:r w:rsidRPr="004A32AB">
              <w:t>N/A</w:t>
            </w:r>
          </w:p>
        </w:tc>
        <w:tc>
          <w:tcPr>
            <w:tcW w:w="498" w:type="pct"/>
          </w:tcPr>
          <w:p w14:paraId="0E9486E9" w14:textId="77777777" w:rsidR="00563258" w:rsidRPr="004A32AB" w:rsidRDefault="00563258">
            <w:pPr>
              <w:pStyle w:val="TAC"/>
              <w:keepNext w:val="0"/>
            </w:pPr>
            <w:r w:rsidRPr="004A32AB">
              <w:t>N/A</w:t>
            </w:r>
          </w:p>
        </w:tc>
        <w:tc>
          <w:tcPr>
            <w:tcW w:w="498" w:type="pct"/>
          </w:tcPr>
          <w:p w14:paraId="730857CE" w14:textId="77777777" w:rsidR="00563258" w:rsidRPr="004A32AB" w:rsidRDefault="00563258">
            <w:pPr>
              <w:pStyle w:val="TAC"/>
              <w:keepNext w:val="0"/>
            </w:pPr>
            <w:r w:rsidRPr="004A32AB">
              <w:t>N/A</w:t>
            </w:r>
          </w:p>
        </w:tc>
        <w:tc>
          <w:tcPr>
            <w:tcW w:w="498" w:type="pct"/>
          </w:tcPr>
          <w:p w14:paraId="221D7EC3" w14:textId="77777777" w:rsidR="00563258" w:rsidRPr="004A32AB" w:rsidRDefault="00563258">
            <w:pPr>
              <w:pStyle w:val="TAC"/>
              <w:keepNext w:val="0"/>
            </w:pPr>
            <w:r w:rsidRPr="004A32AB">
              <w:t>N/A</w:t>
            </w:r>
          </w:p>
        </w:tc>
      </w:tr>
      <w:tr w:rsidR="00563258" w:rsidRPr="004A32AB" w14:paraId="53519867" w14:textId="77777777">
        <w:trPr>
          <w:jc w:val="center"/>
        </w:trPr>
        <w:tc>
          <w:tcPr>
            <w:tcW w:w="1017" w:type="pct"/>
          </w:tcPr>
          <w:p w14:paraId="44E28F94" w14:textId="77777777" w:rsidR="00563258" w:rsidRPr="004A32AB" w:rsidRDefault="00563258">
            <w:pPr>
              <w:pStyle w:val="TAL"/>
              <w:rPr>
                <w:b/>
              </w:rPr>
            </w:pPr>
            <w:r w:rsidRPr="004A32AB">
              <w:rPr>
                <w:b/>
              </w:rPr>
              <w:t>Notification IRP</w:t>
            </w:r>
          </w:p>
        </w:tc>
        <w:tc>
          <w:tcPr>
            <w:tcW w:w="498" w:type="pct"/>
          </w:tcPr>
          <w:p w14:paraId="42AAFE5A" w14:textId="77777777" w:rsidR="00563258" w:rsidRPr="004A32AB" w:rsidRDefault="00563258">
            <w:pPr>
              <w:pStyle w:val="TAC"/>
            </w:pPr>
          </w:p>
        </w:tc>
        <w:tc>
          <w:tcPr>
            <w:tcW w:w="498" w:type="pct"/>
          </w:tcPr>
          <w:p w14:paraId="34EC9784" w14:textId="77777777" w:rsidR="00563258" w:rsidRPr="004A32AB" w:rsidRDefault="00563258">
            <w:pPr>
              <w:pStyle w:val="TAC"/>
            </w:pPr>
          </w:p>
        </w:tc>
        <w:tc>
          <w:tcPr>
            <w:tcW w:w="498" w:type="pct"/>
          </w:tcPr>
          <w:p w14:paraId="737D6E1A" w14:textId="77777777" w:rsidR="00563258" w:rsidRPr="004A32AB" w:rsidRDefault="00563258">
            <w:pPr>
              <w:pStyle w:val="TAC"/>
            </w:pPr>
          </w:p>
        </w:tc>
        <w:tc>
          <w:tcPr>
            <w:tcW w:w="498" w:type="pct"/>
          </w:tcPr>
          <w:p w14:paraId="2DF5E2C4" w14:textId="77777777" w:rsidR="00563258" w:rsidRPr="004A32AB" w:rsidRDefault="00563258">
            <w:pPr>
              <w:pStyle w:val="TAC"/>
            </w:pPr>
          </w:p>
        </w:tc>
        <w:tc>
          <w:tcPr>
            <w:tcW w:w="498" w:type="pct"/>
          </w:tcPr>
          <w:p w14:paraId="4D0954D7" w14:textId="77777777" w:rsidR="00563258" w:rsidRPr="004A32AB" w:rsidRDefault="00563258">
            <w:pPr>
              <w:pStyle w:val="TAC"/>
            </w:pPr>
          </w:p>
        </w:tc>
        <w:tc>
          <w:tcPr>
            <w:tcW w:w="498" w:type="pct"/>
          </w:tcPr>
          <w:p w14:paraId="7A089B90" w14:textId="77777777" w:rsidR="00563258" w:rsidRPr="004A32AB" w:rsidRDefault="00563258">
            <w:pPr>
              <w:pStyle w:val="TAC"/>
            </w:pPr>
          </w:p>
        </w:tc>
        <w:tc>
          <w:tcPr>
            <w:tcW w:w="498" w:type="pct"/>
          </w:tcPr>
          <w:p w14:paraId="3744CCE3" w14:textId="77777777" w:rsidR="00563258" w:rsidRPr="004A32AB" w:rsidRDefault="00563258">
            <w:pPr>
              <w:pStyle w:val="TAC"/>
            </w:pPr>
          </w:p>
        </w:tc>
        <w:tc>
          <w:tcPr>
            <w:tcW w:w="498" w:type="pct"/>
          </w:tcPr>
          <w:p w14:paraId="6574F7C1" w14:textId="77777777" w:rsidR="00563258" w:rsidRPr="004A32AB" w:rsidRDefault="00563258">
            <w:pPr>
              <w:pStyle w:val="TAC"/>
            </w:pPr>
          </w:p>
        </w:tc>
      </w:tr>
      <w:tr w:rsidR="00563258" w:rsidRPr="004A32AB" w14:paraId="55866193" w14:textId="77777777">
        <w:trPr>
          <w:jc w:val="center"/>
        </w:trPr>
        <w:tc>
          <w:tcPr>
            <w:tcW w:w="1017" w:type="pct"/>
          </w:tcPr>
          <w:p w14:paraId="7C5099D5" w14:textId="77777777" w:rsidR="00563258" w:rsidRPr="004A32AB" w:rsidRDefault="00563258">
            <w:pPr>
              <w:pStyle w:val="TAL"/>
              <w:ind w:left="213"/>
            </w:pPr>
            <w:r w:rsidRPr="004A32AB">
              <w:t>operation</w:t>
            </w:r>
          </w:p>
        </w:tc>
        <w:tc>
          <w:tcPr>
            <w:tcW w:w="498" w:type="pct"/>
          </w:tcPr>
          <w:p w14:paraId="3B2A683B" w14:textId="77777777" w:rsidR="00563258" w:rsidRPr="004A32AB" w:rsidRDefault="00563258">
            <w:pPr>
              <w:pStyle w:val="TAC"/>
            </w:pPr>
            <w:r w:rsidRPr="004A32AB">
              <w:t>X</w:t>
            </w:r>
          </w:p>
        </w:tc>
        <w:tc>
          <w:tcPr>
            <w:tcW w:w="498" w:type="pct"/>
          </w:tcPr>
          <w:p w14:paraId="64ED6FFB" w14:textId="77777777" w:rsidR="00563258" w:rsidRPr="004A32AB" w:rsidRDefault="00563258">
            <w:pPr>
              <w:pStyle w:val="TAC"/>
            </w:pPr>
            <w:r w:rsidRPr="004A32AB">
              <w:t xml:space="preserve">X </w:t>
            </w:r>
            <w:r w:rsidRPr="004A32AB">
              <w:rPr>
                <w:lang w:eastAsia="zh-CN"/>
              </w:rPr>
              <w:t>(note 5)</w:t>
            </w:r>
          </w:p>
        </w:tc>
        <w:tc>
          <w:tcPr>
            <w:tcW w:w="498" w:type="pct"/>
          </w:tcPr>
          <w:p w14:paraId="03EDD424" w14:textId="77777777" w:rsidR="00563258" w:rsidRPr="004A32AB" w:rsidRDefault="00563258">
            <w:pPr>
              <w:pStyle w:val="TAC"/>
            </w:pPr>
            <w:r w:rsidRPr="004A32AB">
              <w:t>-</w:t>
            </w:r>
          </w:p>
        </w:tc>
        <w:tc>
          <w:tcPr>
            <w:tcW w:w="498" w:type="pct"/>
          </w:tcPr>
          <w:p w14:paraId="55F02864" w14:textId="77777777" w:rsidR="00563258" w:rsidRPr="004A32AB" w:rsidRDefault="00563258">
            <w:pPr>
              <w:pStyle w:val="TAC"/>
              <w:rPr>
                <w:lang w:eastAsia="zh-CN"/>
              </w:rPr>
            </w:pPr>
            <w:r w:rsidRPr="004A32AB">
              <w:rPr>
                <w:lang w:eastAsia="zh-CN"/>
              </w:rPr>
              <w:t>N/A</w:t>
            </w:r>
          </w:p>
        </w:tc>
        <w:tc>
          <w:tcPr>
            <w:tcW w:w="498" w:type="pct"/>
          </w:tcPr>
          <w:p w14:paraId="794A70D2" w14:textId="77777777" w:rsidR="00563258" w:rsidRPr="004A32AB" w:rsidRDefault="00563258">
            <w:pPr>
              <w:pStyle w:val="TAC"/>
              <w:rPr>
                <w:lang w:eastAsia="zh-CN"/>
              </w:rPr>
            </w:pPr>
            <w:r w:rsidRPr="004A32AB">
              <w:rPr>
                <w:lang w:eastAsia="zh-CN"/>
              </w:rPr>
              <w:t>-</w:t>
            </w:r>
          </w:p>
        </w:tc>
        <w:tc>
          <w:tcPr>
            <w:tcW w:w="498" w:type="pct"/>
          </w:tcPr>
          <w:p w14:paraId="37D72917" w14:textId="77777777" w:rsidR="00563258" w:rsidRPr="004A32AB" w:rsidRDefault="00563258">
            <w:pPr>
              <w:pStyle w:val="TAC"/>
              <w:rPr>
                <w:lang w:eastAsia="zh-CN"/>
              </w:rPr>
            </w:pPr>
            <w:r w:rsidRPr="004A32AB">
              <w:rPr>
                <w:lang w:eastAsia="zh-CN"/>
              </w:rPr>
              <w:t>-</w:t>
            </w:r>
          </w:p>
        </w:tc>
        <w:tc>
          <w:tcPr>
            <w:tcW w:w="498" w:type="pct"/>
          </w:tcPr>
          <w:p w14:paraId="54503A7C" w14:textId="77777777" w:rsidR="00563258" w:rsidRPr="004A32AB" w:rsidRDefault="00563258">
            <w:pPr>
              <w:pStyle w:val="TAC"/>
            </w:pPr>
            <w:r w:rsidRPr="004A32AB">
              <w:t>X</w:t>
            </w:r>
          </w:p>
        </w:tc>
        <w:tc>
          <w:tcPr>
            <w:tcW w:w="498" w:type="pct"/>
          </w:tcPr>
          <w:p w14:paraId="24E08CCD" w14:textId="77777777" w:rsidR="00563258" w:rsidRPr="004A32AB" w:rsidRDefault="00563258">
            <w:pPr>
              <w:pStyle w:val="TAC"/>
            </w:pPr>
            <w:r w:rsidRPr="004A32AB">
              <w:t>X</w:t>
            </w:r>
          </w:p>
        </w:tc>
      </w:tr>
      <w:tr w:rsidR="00563258" w:rsidRPr="004A32AB" w14:paraId="2C640509" w14:textId="77777777">
        <w:trPr>
          <w:jc w:val="center"/>
        </w:trPr>
        <w:tc>
          <w:tcPr>
            <w:tcW w:w="1017" w:type="pct"/>
            <w:tcBorders>
              <w:bottom w:val="single" w:sz="4" w:space="0" w:color="auto"/>
            </w:tcBorders>
          </w:tcPr>
          <w:p w14:paraId="1F5A1AB9" w14:textId="77777777" w:rsidR="00563258" w:rsidRPr="004A32AB" w:rsidRDefault="00563258">
            <w:pPr>
              <w:pStyle w:val="TAL"/>
              <w:ind w:left="213"/>
            </w:pPr>
            <w:r w:rsidRPr="004A32AB">
              <w:t>notification (n/a)</w:t>
            </w:r>
          </w:p>
        </w:tc>
        <w:tc>
          <w:tcPr>
            <w:tcW w:w="498" w:type="pct"/>
            <w:tcBorders>
              <w:bottom w:val="single" w:sz="4" w:space="0" w:color="auto"/>
            </w:tcBorders>
          </w:tcPr>
          <w:p w14:paraId="5EBFE846" w14:textId="77777777" w:rsidR="00563258" w:rsidRPr="004A32AB" w:rsidRDefault="00563258">
            <w:pPr>
              <w:pStyle w:val="TAC"/>
              <w:keepNext w:val="0"/>
            </w:pPr>
            <w:r w:rsidRPr="004A32AB">
              <w:t>N/A</w:t>
            </w:r>
          </w:p>
        </w:tc>
        <w:tc>
          <w:tcPr>
            <w:tcW w:w="498" w:type="pct"/>
            <w:tcBorders>
              <w:bottom w:val="single" w:sz="4" w:space="0" w:color="auto"/>
            </w:tcBorders>
          </w:tcPr>
          <w:p w14:paraId="033EA0B2" w14:textId="77777777" w:rsidR="00563258" w:rsidRPr="004A32AB" w:rsidRDefault="00563258">
            <w:pPr>
              <w:pStyle w:val="TAC"/>
              <w:keepNext w:val="0"/>
            </w:pPr>
            <w:r w:rsidRPr="004A32AB">
              <w:t>N/A</w:t>
            </w:r>
          </w:p>
        </w:tc>
        <w:tc>
          <w:tcPr>
            <w:tcW w:w="498" w:type="pct"/>
            <w:tcBorders>
              <w:bottom w:val="single" w:sz="4" w:space="0" w:color="auto"/>
            </w:tcBorders>
          </w:tcPr>
          <w:p w14:paraId="14A78949" w14:textId="77777777" w:rsidR="00563258" w:rsidRPr="004A32AB" w:rsidRDefault="00563258">
            <w:pPr>
              <w:pStyle w:val="TAC"/>
              <w:keepNext w:val="0"/>
            </w:pPr>
            <w:r w:rsidRPr="004A32AB">
              <w:t>N/A</w:t>
            </w:r>
          </w:p>
        </w:tc>
        <w:tc>
          <w:tcPr>
            <w:tcW w:w="498" w:type="pct"/>
            <w:tcBorders>
              <w:bottom w:val="single" w:sz="4" w:space="0" w:color="auto"/>
            </w:tcBorders>
          </w:tcPr>
          <w:p w14:paraId="7A4A66F9" w14:textId="77777777" w:rsidR="00563258" w:rsidRPr="004A32AB" w:rsidRDefault="00563258">
            <w:pPr>
              <w:pStyle w:val="TAC"/>
              <w:keepNext w:val="0"/>
            </w:pPr>
            <w:r w:rsidRPr="004A32AB">
              <w:t>N/A</w:t>
            </w:r>
          </w:p>
        </w:tc>
        <w:tc>
          <w:tcPr>
            <w:tcW w:w="498" w:type="pct"/>
            <w:tcBorders>
              <w:bottom w:val="single" w:sz="4" w:space="0" w:color="auto"/>
            </w:tcBorders>
          </w:tcPr>
          <w:p w14:paraId="135D4ACE" w14:textId="77777777" w:rsidR="00563258" w:rsidRPr="004A32AB" w:rsidRDefault="00563258">
            <w:pPr>
              <w:pStyle w:val="TAC"/>
              <w:keepNext w:val="0"/>
            </w:pPr>
            <w:r w:rsidRPr="004A32AB">
              <w:t>N/A</w:t>
            </w:r>
          </w:p>
        </w:tc>
        <w:tc>
          <w:tcPr>
            <w:tcW w:w="498" w:type="pct"/>
            <w:tcBorders>
              <w:bottom w:val="single" w:sz="4" w:space="0" w:color="auto"/>
            </w:tcBorders>
          </w:tcPr>
          <w:p w14:paraId="7D0B8D7C" w14:textId="77777777" w:rsidR="00563258" w:rsidRPr="004A32AB" w:rsidRDefault="00563258">
            <w:pPr>
              <w:pStyle w:val="TAC"/>
              <w:keepNext w:val="0"/>
            </w:pPr>
            <w:r w:rsidRPr="004A32AB">
              <w:t>N/A</w:t>
            </w:r>
          </w:p>
        </w:tc>
        <w:tc>
          <w:tcPr>
            <w:tcW w:w="498" w:type="pct"/>
            <w:tcBorders>
              <w:bottom w:val="single" w:sz="4" w:space="0" w:color="auto"/>
            </w:tcBorders>
          </w:tcPr>
          <w:p w14:paraId="3F3FC748" w14:textId="77777777" w:rsidR="00563258" w:rsidRPr="004A32AB" w:rsidRDefault="00563258">
            <w:pPr>
              <w:pStyle w:val="TAC"/>
              <w:keepNext w:val="0"/>
            </w:pPr>
            <w:r w:rsidRPr="004A32AB">
              <w:t>N/A</w:t>
            </w:r>
          </w:p>
        </w:tc>
        <w:tc>
          <w:tcPr>
            <w:tcW w:w="498" w:type="pct"/>
            <w:tcBorders>
              <w:bottom w:val="single" w:sz="4" w:space="0" w:color="auto"/>
            </w:tcBorders>
          </w:tcPr>
          <w:p w14:paraId="0CCCEB1A" w14:textId="77777777" w:rsidR="00563258" w:rsidRPr="004A32AB" w:rsidRDefault="00563258">
            <w:pPr>
              <w:pStyle w:val="TAC"/>
              <w:keepNext w:val="0"/>
            </w:pPr>
            <w:r w:rsidRPr="004A32AB">
              <w:t>N/A</w:t>
            </w:r>
          </w:p>
        </w:tc>
      </w:tr>
      <w:tr w:rsidR="00563258" w:rsidRPr="004A32AB" w14:paraId="6DADD9C4" w14:textId="77777777">
        <w:trPr>
          <w:jc w:val="center"/>
        </w:trPr>
        <w:tc>
          <w:tcPr>
            <w:tcW w:w="1017" w:type="pct"/>
          </w:tcPr>
          <w:p w14:paraId="1421F3C7" w14:textId="77777777" w:rsidR="00563258" w:rsidRPr="004A32AB" w:rsidRDefault="00563258">
            <w:pPr>
              <w:pStyle w:val="TAL"/>
              <w:rPr>
                <w:b/>
              </w:rPr>
            </w:pPr>
            <w:r w:rsidRPr="004A32AB">
              <w:rPr>
                <w:b/>
              </w:rPr>
              <w:t>TM IRP</w:t>
            </w:r>
          </w:p>
        </w:tc>
        <w:tc>
          <w:tcPr>
            <w:tcW w:w="498" w:type="pct"/>
          </w:tcPr>
          <w:p w14:paraId="7591D409" w14:textId="77777777" w:rsidR="00563258" w:rsidRPr="004A32AB" w:rsidRDefault="00563258">
            <w:pPr>
              <w:pStyle w:val="TAC"/>
            </w:pPr>
          </w:p>
        </w:tc>
        <w:tc>
          <w:tcPr>
            <w:tcW w:w="498" w:type="pct"/>
          </w:tcPr>
          <w:p w14:paraId="768046B1" w14:textId="77777777" w:rsidR="00563258" w:rsidRPr="004A32AB" w:rsidRDefault="00563258">
            <w:pPr>
              <w:pStyle w:val="TAC"/>
            </w:pPr>
          </w:p>
        </w:tc>
        <w:tc>
          <w:tcPr>
            <w:tcW w:w="498" w:type="pct"/>
          </w:tcPr>
          <w:p w14:paraId="3224E405" w14:textId="77777777" w:rsidR="00563258" w:rsidRPr="004A32AB" w:rsidRDefault="00563258">
            <w:pPr>
              <w:pStyle w:val="TAC"/>
            </w:pPr>
          </w:p>
        </w:tc>
        <w:tc>
          <w:tcPr>
            <w:tcW w:w="498" w:type="pct"/>
          </w:tcPr>
          <w:p w14:paraId="4C4C6710" w14:textId="77777777" w:rsidR="00563258" w:rsidRPr="004A32AB" w:rsidRDefault="00563258">
            <w:pPr>
              <w:pStyle w:val="TAC"/>
            </w:pPr>
          </w:p>
        </w:tc>
        <w:tc>
          <w:tcPr>
            <w:tcW w:w="498" w:type="pct"/>
          </w:tcPr>
          <w:p w14:paraId="2A1AA316" w14:textId="77777777" w:rsidR="00563258" w:rsidRPr="004A32AB" w:rsidRDefault="00563258">
            <w:pPr>
              <w:pStyle w:val="TAC"/>
            </w:pPr>
          </w:p>
        </w:tc>
        <w:tc>
          <w:tcPr>
            <w:tcW w:w="498" w:type="pct"/>
          </w:tcPr>
          <w:p w14:paraId="5AEF4767" w14:textId="77777777" w:rsidR="00563258" w:rsidRPr="004A32AB" w:rsidRDefault="00563258">
            <w:pPr>
              <w:pStyle w:val="TAC"/>
            </w:pPr>
          </w:p>
        </w:tc>
        <w:tc>
          <w:tcPr>
            <w:tcW w:w="498" w:type="pct"/>
          </w:tcPr>
          <w:p w14:paraId="28930E0A" w14:textId="77777777" w:rsidR="00563258" w:rsidRPr="004A32AB" w:rsidRDefault="00563258">
            <w:pPr>
              <w:pStyle w:val="TAC"/>
            </w:pPr>
          </w:p>
        </w:tc>
        <w:tc>
          <w:tcPr>
            <w:tcW w:w="498" w:type="pct"/>
          </w:tcPr>
          <w:p w14:paraId="2C8E6462" w14:textId="77777777" w:rsidR="00563258" w:rsidRPr="004A32AB" w:rsidRDefault="00563258">
            <w:pPr>
              <w:pStyle w:val="TAC"/>
            </w:pPr>
          </w:p>
        </w:tc>
      </w:tr>
      <w:tr w:rsidR="00563258" w:rsidRPr="004A32AB" w14:paraId="0AC520FF" w14:textId="77777777">
        <w:trPr>
          <w:jc w:val="center"/>
        </w:trPr>
        <w:tc>
          <w:tcPr>
            <w:tcW w:w="1017" w:type="pct"/>
          </w:tcPr>
          <w:p w14:paraId="4188300F" w14:textId="77777777" w:rsidR="00563258" w:rsidRPr="004A32AB" w:rsidRDefault="00563258">
            <w:pPr>
              <w:pStyle w:val="TAL"/>
              <w:ind w:left="213"/>
              <w:rPr>
                <w:rFonts w:cs="Arial"/>
                <w:bCs/>
              </w:rPr>
            </w:pPr>
            <w:r w:rsidRPr="004A32AB">
              <w:rPr>
                <w:rFonts w:cs="Arial"/>
                <w:bCs/>
              </w:rPr>
              <w:t>operation</w:t>
            </w:r>
          </w:p>
        </w:tc>
        <w:tc>
          <w:tcPr>
            <w:tcW w:w="498" w:type="pct"/>
          </w:tcPr>
          <w:p w14:paraId="20A89308" w14:textId="77777777" w:rsidR="00563258" w:rsidRPr="004A32AB" w:rsidRDefault="00563258">
            <w:pPr>
              <w:pStyle w:val="TAC"/>
            </w:pPr>
            <w:r w:rsidRPr="004A32AB">
              <w:t>X</w:t>
            </w:r>
          </w:p>
        </w:tc>
        <w:tc>
          <w:tcPr>
            <w:tcW w:w="498" w:type="pct"/>
          </w:tcPr>
          <w:p w14:paraId="7E1D5CBD" w14:textId="77777777" w:rsidR="00563258" w:rsidRPr="004A32AB" w:rsidRDefault="00563258">
            <w:pPr>
              <w:pStyle w:val="TAC"/>
            </w:pPr>
            <w:r w:rsidRPr="004A32AB">
              <w:t xml:space="preserve">X </w:t>
            </w:r>
            <w:r w:rsidRPr="004A32AB">
              <w:rPr>
                <w:lang w:eastAsia="zh-CN"/>
              </w:rPr>
              <w:t>(note 5)</w:t>
            </w:r>
          </w:p>
        </w:tc>
        <w:tc>
          <w:tcPr>
            <w:tcW w:w="498" w:type="pct"/>
          </w:tcPr>
          <w:p w14:paraId="477BBFC3" w14:textId="77777777" w:rsidR="00563258" w:rsidRPr="004A32AB" w:rsidRDefault="00563258">
            <w:pPr>
              <w:pStyle w:val="TAC"/>
            </w:pPr>
            <w:r w:rsidRPr="004A32AB">
              <w:t>-</w:t>
            </w:r>
          </w:p>
        </w:tc>
        <w:tc>
          <w:tcPr>
            <w:tcW w:w="498" w:type="pct"/>
          </w:tcPr>
          <w:p w14:paraId="7178747A" w14:textId="77777777" w:rsidR="00563258" w:rsidRPr="004A32AB" w:rsidRDefault="00563258">
            <w:pPr>
              <w:pStyle w:val="TAC"/>
            </w:pPr>
            <w:r w:rsidRPr="004A32AB">
              <w:t>N/A</w:t>
            </w:r>
          </w:p>
        </w:tc>
        <w:tc>
          <w:tcPr>
            <w:tcW w:w="498" w:type="pct"/>
          </w:tcPr>
          <w:p w14:paraId="351967F4" w14:textId="77777777" w:rsidR="00563258" w:rsidRPr="004A32AB" w:rsidRDefault="00563258">
            <w:pPr>
              <w:pStyle w:val="TAC"/>
            </w:pPr>
            <w:r w:rsidRPr="004A32AB">
              <w:t>-</w:t>
            </w:r>
          </w:p>
        </w:tc>
        <w:tc>
          <w:tcPr>
            <w:tcW w:w="498" w:type="pct"/>
          </w:tcPr>
          <w:p w14:paraId="2AB5CA64" w14:textId="77777777" w:rsidR="00563258" w:rsidRPr="004A32AB" w:rsidRDefault="00563258">
            <w:pPr>
              <w:pStyle w:val="TAC"/>
            </w:pPr>
            <w:r w:rsidRPr="004A32AB">
              <w:t>-</w:t>
            </w:r>
          </w:p>
        </w:tc>
        <w:tc>
          <w:tcPr>
            <w:tcW w:w="498" w:type="pct"/>
          </w:tcPr>
          <w:p w14:paraId="1B223480" w14:textId="77777777" w:rsidR="00563258" w:rsidRPr="004A32AB" w:rsidRDefault="00563258">
            <w:pPr>
              <w:pStyle w:val="TAC"/>
            </w:pPr>
            <w:r w:rsidRPr="004A32AB">
              <w:t>X</w:t>
            </w:r>
          </w:p>
        </w:tc>
        <w:tc>
          <w:tcPr>
            <w:tcW w:w="498" w:type="pct"/>
          </w:tcPr>
          <w:p w14:paraId="0A44C1A2" w14:textId="77777777" w:rsidR="00563258" w:rsidRPr="004A32AB" w:rsidRDefault="00563258">
            <w:pPr>
              <w:pStyle w:val="TAC"/>
            </w:pPr>
            <w:r w:rsidRPr="004A32AB">
              <w:t>X</w:t>
            </w:r>
          </w:p>
        </w:tc>
      </w:tr>
      <w:tr w:rsidR="00563258" w:rsidRPr="004A32AB" w14:paraId="77E58033" w14:textId="77777777">
        <w:trPr>
          <w:jc w:val="center"/>
        </w:trPr>
        <w:tc>
          <w:tcPr>
            <w:tcW w:w="1017" w:type="pct"/>
          </w:tcPr>
          <w:p w14:paraId="478F9281" w14:textId="77777777" w:rsidR="00563258" w:rsidRPr="004A32AB" w:rsidRDefault="00563258">
            <w:pPr>
              <w:pStyle w:val="TAL"/>
              <w:ind w:left="213"/>
              <w:rPr>
                <w:rFonts w:cs="Arial"/>
                <w:bCs/>
              </w:rPr>
            </w:pPr>
            <w:r w:rsidRPr="004A32AB">
              <w:rPr>
                <w:rFonts w:cs="Arial"/>
                <w:bCs/>
              </w:rPr>
              <w:t>notification</w:t>
            </w:r>
          </w:p>
        </w:tc>
        <w:tc>
          <w:tcPr>
            <w:tcW w:w="498" w:type="pct"/>
          </w:tcPr>
          <w:p w14:paraId="69F43DB8" w14:textId="77777777" w:rsidR="00563258" w:rsidRPr="004A32AB" w:rsidRDefault="00563258">
            <w:pPr>
              <w:pStyle w:val="TAC"/>
            </w:pPr>
            <w:r w:rsidRPr="004A32AB">
              <w:t>N/A</w:t>
            </w:r>
          </w:p>
        </w:tc>
        <w:tc>
          <w:tcPr>
            <w:tcW w:w="498" w:type="pct"/>
          </w:tcPr>
          <w:p w14:paraId="59F0BA65" w14:textId="77777777" w:rsidR="00563258" w:rsidRPr="004A32AB" w:rsidRDefault="00563258">
            <w:pPr>
              <w:pStyle w:val="TAC"/>
            </w:pPr>
            <w:r w:rsidRPr="004A32AB">
              <w:t>N/A</w:t>
            </w:r>
          </w:p>
        </w:tc>
        <w:tc>
          <w:tcPr>
            <w:tcW w:w="498" w:type="pct"/>
          </w:tcPr>
          <w:p w14:paraId="032BACE1" w14:textId="77777777" w:rsidR="00563258" w:rsidRPr="004A32AB" w:rsidRDefault="00563258">
            <w:pPr>
              <w:pStyle w:val="TAC"/>
            </w:pPr>
            <w:r w:rsidRPr="004A32AB">
              <w:t>-</w:t>
            </w:r>
          </w:p>
        </w:tc>
        <w:tc>
          <w:tcPr>
            <w:tcW w:w="498" w:type="pct"/>
          </w:tcPr>
          <w:p w14:paraId="3D93F4B4" w14:textId="77777777" w:rsidR="00563258" w:rsidRPr="004A32AB" w:rsidRDefault="00563258">
            <w:pPr>
              <w:pStyle w:val="TAC"/>
            </w:pPr>
            <w:r w:rsidRPr="004A32AB">
              <w:t>-</w:t>
            </w:r>
          </w:p>
        </w:tc>
        <w:tc>
          <w:tcPr>
            <w:tcW w:w="498" w:type="pct"/>
          </w:tcPr>
          <w:p w14:paraId="701F6360" w14:textId="77777777" w:rsidR="00563258" w:rsidRPr="004A32AB" w:rsidRDefault="00563258">
            <w:pPr>
              <w:pStyle w:val="TAC"/>
            </w:pPr>
            <w:r w:rsidRPr="004A32AB">
              <w:t>-</w:t>
            </w:r>
          </w:p>
        </w:tc>
        <w:tc>
          <w:tcPr>
            <w:tcW w:w="498" w:type="pct"/>
          </w:tcPr>
          <w:p w14:paraId="7F343D60" w14:textId="77777777" w:rsidR="00563258" w:rsidRPr="004A32AB" w:rsidRDefault="00563258">
            <w:pPr>
              <w:pStyle w:val="TAC"/>
            </w:pPr>
            <w:r w:rsidRPr="004A32AB">
              <w:t>-</w:t>
            </w:r>
          </w:p>
        </w:tc>
        <w:tc>
          <w:tcPr>
            <w:tcW w:w="498" w:type="pct"/>
          </w:tcPr>
          <w:p w14:paraId="12239479" w14:textId="77777777" w:rsidR="00563258" w:rsidRPr="004A32AB" w:rsidRDefault="00563258">
            <w:pPr>
              <w:pStyle w:val="TAC"/>
            </w:pPr>
            <w:r w:rsidRPr="004A32AB">
              <w:t>N/A</w:t>
            </w:r>
          </w:p>
        </w:tc>
        <w:tc>
          <w:tcPr>
            <w:tcW w:w="498" w:type="pct"/>
          </w:tcPr>
          <w:p w14:paraId="7A039E86" w14:textId="77777777" w:rsidR="00563258" w:rsidRPr="004A32AB" w:rsidRDefault="00563258">
            <w:pPr>
              <w:pStyle w:val="TAC"/>
            </w:pPr>
            <w:r w:rsidRPr="004A32AB">
              <w:t>-</w:t>
            </w:r>
          </w:p>
        </w:tc>
      </w:tr>
      <w:tr w:rsidR="00563258" w:rsidRPr="004A32AB" w14:paraId="127C1FD0" w14:textId="77777777">
        <w:trPr>
          <w:jc w:val="center"/>
        </w:trPr>
        <w:tc>
          <w:tcPr>
            <w:tcW w:w="1017" w:type="pct"/>
          </w:tcPr>
          <w:p w14:paraId="3A7418BE" w14:textId="77777777" w:rsidR="00563258" w:rsidRPr="004A32AB" w:rsidRDefault="00563258">
            <w:pPr>
              <w:pStyle w:val="TAL"/>
              <w:ind w:left="213"/>
              <w:rPr>
                <w:rFonts w:cs="Arial"/>
                <w:bCs/>
              </w:rPr>
            </w:pPr>
            <w:r w:rsidRPr="004A32AB">
              <w:rPr>
                <w:rFonts w:cs="Arial"/>
                <w:bCs/>
              </w:rPr>
              <w:t>file content</w:t>
            </w:r>
          </w:p>
        </w:tc>
        <w:tc>
          <w:tcPr>
            <w:tcW w:w="498" w:type="pct"/>
          </w:tcPr>
          <w:p w14:paraId="12E60060" w14:textId="77777777" w:rsidR="00563258" w:rsidRPr="004A32AB" w:rsidRDefault="00563258">
            <w:pPr>
              <w:pStyle w:val="TAC"/>
              <w:keepNext w:val="0"/>
            </w:pPr>
            <w:r w:rsidRPr="004A32AB">
              <w:t>N/A</w:t>
            </w:r>
          </w:p>
        </w:tc>
        <w:tc>
          <w:tcPr>
            <w:tcW w:w="498" w:type="pct"/>
          </w:tcPr>
          <w:p w14:paraId="1CA92411" w14:textId="77777777" w:rsidR="00563258" w:rsidRPr="004A32AB" w:rsidRDefault="00563258">
            <w:pPr>
              <w:pStyle w:val="TAC"/>
              <w:keepNext w:val="0"/>
            </w:pPr>
            <w:r w:rsidRPr="004A32AB">
              <w:t>N/A</w:t>
            </w:r>
          </w:p>
        </w:tc>
        <w:tc>
          <w:tcPr>
            <w:tcW w:w="498" w:type="pct"/>
          </w:tcPr>
          <w:p w14:paraId="1FD954B4" w14:textId="77777777" w:rsidR="00563258" w:rsidRPr="004A32AB" w:rsidRDefault="00563258">
            <w:pPr>
              <w:pStyle w:val="TAC"/>
              <w:keepNext w:val="0"/>
            </w:pPr>
            <w:r w:rsidRPr="004A32AB">
              <w:t>-</w:t>
            </w:r>
          </w:p>
        </w:tc>
        <w:tc>
          <w:tcPr>
            <w:tcW w:w="498" w:type="pct"/>
          </w:tcPr>
          <w:p w14:paraId="6F933D87" w14:textId="77777777" w:rsidR="00563258" w:rsidRPr="004A32AB" w:rsidRDefault="00563258">
            <w:pPr>
              <w:pStyle w:val="TAC"/>
              <w:keepNext w:val="0"/>
            </w:pPr>
            <w:r w:rsidRPr="004A32AB">
              <w:t>-</w:t>
            </w:r>
          </w:p>
        </w:tc>
        <w:tc>
          <w:tcPr>
            <w:tcW w:w="498" w:type="pct"/>
          </w:tcPr>
          <w:p w14:paraId="7EAC5076" w14:textId="77777777" w:rsidR="00563258" w:rsidRPr="004A32AB" w:rsidRDefault="00563258">
            <w:pPr>
              <w:pStyle w:val="TAC"/>
              <w:keepNext w:val="0"/>
            </w:pPr>
            <w:r w:rsidRPr="004A32AB">
              <w:t>-</w:t>
            </w:r>
          </w:p>
        </w:tc>
        <w:tc>
          <w:tcPr>
            <w:tcW w:w="498" w:type="pct"/>
          </w:tcPr>
          <w:p w14:paraId="3397B8C7" w14:textId="77777777" w:rsidR="00563258" w:rsidRPr="004A32AB" w:rsidRDefault="00563258">
            <w:pPr>
              <w:pStyle w:val="TAC"/>
              <w:keepNext w:val="0"/>
            </w:pPr>
            <w:r w:rsidRPr="004A32AB">
              <w:t>-</w:t>
            </w:r>
          </w:p>
        </w:tc>
        <w:tc>
          <w:tcPr>
            <w:tcW w:w="498" w:type="pct"/>
          </w:tcPr>
          <w:p w14:paraId="5E987226" w14:textId="77777777" w:rsidR="00563258" w:rsidRPr="004A32AB" w:rsidRDefault="00563258">
            <w:pPr>
              <w:pStyle w:val="TAC"/>
              <w:keepNext w:val="0"/>
            </w:pPr>
            <w:r w:rsidRPr="004A32AB">
              <w:t>N/A</w:t>
            </w:r>
          </w:p>
        </w:tc>
        <w:tc>
          <w:tcPr>
            <w:tcW w:w="498" w:type="pct"/>
          </w:tcPr>
          <w:p w14:paraId="195FFD10" w14:textId="77777777" w:rsidR="00563258" w:rsidRPr="004A32AB" w:rsidRDefault="00563258">
            <w:pPr>
              <w:pStyle w:val="TAC"/>
              <w:keepNext w:val="0"/>
              <w:rPr>
                <w:lang w:eastAsia="zh-CN"/>
              </w:rPr>
            </w:pPr>
            <w:r w:rsidRPr="004A32AB">
              <w:rPr>
                <w:lang w:eastAsia="zh-CN"/>
              </w:rPr>
              <w:t>-</w:t>
            </w:r>
          </w:p>
        </w:tc>
      </w:tr>
      <w:tr w:rsidR="00563258" w:rsidRPr="004A32AB" w14:paraId="3185BBE4" w14:textId="77777777">
        <w:trPr>
          <w:jc w:val="center"/>
        </w:trPr>
        <w:tc>
          <w:tcPr>
            <w:tcW w:w="1017" w:type="pct"/>
          </w:tcPr>
          <w:p w14:paraId="3EDD2F9A" w14:textId="77777777" w:rsidR="00563258" w:rsidRPr="004A32AB" w:rsidRDefault="00563258">
            <w:pPr>
              <w:pStyle w:val="TAL"/>
              <w:rPr>
                <w:b/>
              </w:rPr>
            </w:pPr>
            <w:r w:rsidRPr="004A32AB">
              <w:rPr>
                <w:b/>
              </w:rPr>
              <w:t>FT IRP</w:t>
            </w:r>
          </w:p>
        </w:tc>
        <w:tc>
          <w:tcPr>
            <w:tcW w:w="498" w:type="pct"/>
          </w:tcPr>
          <w:p w14:paraId="4677F3E6" w14:textId="77777777" w:rsidR="00563258" w:rsidRPr="004A32AB" w:rsidRDefault="00563258">
            <w:pPr>
              <w:pStyle w:val="TAC"/>
              <w:keepNext w:val="0"/>
            </w:pPr>
          </w:p>
        </w:tc>
        <w:tc>
          <w:tcPr>
            <w:tcW w:w="498" w:type="pct"/>
          </w:tcPr>
          <w:p w14:paraId="02D486F1" w14:textId="77777777" w:rsidR="00563258" w:rsidRPr="004A32AB" w:rsidRDefault="00563258">
            <w:pPr>
              <w:pStyle w:val="TAC"/>
              <w:keepNext w:val="0"/>
            </w:pPr>
          </w:p>
        </w:tc>
        <w:tc>
          <w:tcPr>
            <w:tcW w:w="498" w:type="pct"/>
          </w:tcPr>
          <w:p w14:paraId="2E496A7F" w14:textId="77777777" w:rsidR="00563258" w:rsidRPr="004A32AB" w:rsidRDefault="00563258">
            <w:pPr>
              <w:pStyle w:val="TAC"/>
              <w:keepNext w:val="0"/>
            </w:pPr>
          </w:p>
        </w:tc>
        <w:tc>
          <w:tcPr>
            <w:tcW w:w="498" w:type="pct"/>
          </w:tcPr>
          <w:p w14:paraId="518764A7" w14:textId="77777777" w:rsidR="00563258" w:rsidRPr="004A32AB" w:rsidRDefault="00563258">
            <w:pPr>
              <w:pStyle w:val="TAC"/>
              <w:keepNext w:val="0"/>
            </w:pPr>
          </w:p>
        </w:tc>
        <w:tc>
          <w:tcPr>
            <w:tcW w:w="498" w:type="pct"/>
          </w:tcPr>
          <w:p w14:paraId="522D3555" w14:textId="77777777" w:rsidR="00563258" w:rsidRPr="004A32AB" w:rsidRDefault="00563258">
            <w:pPr>
              <w:pStyle w:val="TAC"/>
              <w:keepNext w:val="0"/>
            </w:pPr>
          </w:p>
        </w:tc>
        <w:tc>
          <w:tcPr>
            <w:tcW w:w="498" w:type="pct"/>
          </w:tcPr>
          <w:p w14:paraId="2B63CF7A" w14:textId="77777777" w:rsidR="00563258" w:rsidRPr="004A32AB" w:rsidRDefault="00563258">
            <w:pPr>
              <w:pStyle w:val="TAC"/>
              <w:keepNext w:val="0"/>
            </w:pPr>
          </w:p>
        </w:tc>
        <w:tc>
          <w:tcPr>
            <w:tcW w:w="498" w:type="pct"/>
          </w:tcPr>
          <w:p w14:paraId="2F1B4DBE" w14:textId="77777777" w:rsidR="00563258" w:rsidRPr="004A32AB" w:rsidRDefault="00563258">
            <w:pPr>
              <w:pStyle w:val="TAC"/>
              <w:keepNext w:val="0"/>
            </w:pPr>
          </w:p>
        </w:tc>
        <w:tc>
          <w:tcPr>
            <w:tcW w:w="498" w:type="pct"/>
          </w:tcPr>
          <w:p w14:paraId="4582445F" w14:textId="77777777" w:rsidR="00563258" w:rsidRPr="004A32AB" w:rsidRDefault="00563258">
            <w:pPr>
              <w:pStyle w:val="TAC"/>
              <w:keepNext w:val="0"/>
            </w:pPr>
          </w:p>
        </w:tc>
      </w:tr>
      <w:tr w:rsidR="00563258" w:rsidRPr="004A32AB" w14:paraId="19509D91" w14:textId="77777777">
        <w:trPr>
          <w:jc w:val="center"/>
        </w:trPr>
        <w:tc>
          <w:tcPr>
            <w:tcW w:w="1017" w:type="pct"/>
          </w:tcPr>
          <w:p w14:paraId="7285E953" w14:textId="77777777" w:rsidR="00563258" w:rsidRPr="004A32AB" w:rsidRDefault="00563258">
            <w:pPr>
              <w:pStyle w:val="TAL"/>
              <w:ind w:left="213"/>
            </w:pPr>
            <w:r w:rsidRPr="004A32AB">
              <w:t>operation</w:t>
            </w:r>
          </w:p>
        </w:tc>
        <w:tc>
          <w:tcPr>
            <w:tcW w:w="498" w:type="pct"/>
          </w:tcPr>
          <w:p w14:paraId="16550AA5" w14:textId="77777777" w:rsidR="00563258" w:rsidRPr="004A32AB" w:rsidRDefault="00563258">
            <w:pPr>
              <w:pStyle w:val="TAC"/>
              <w:keepNext w:val="0"/>
            </w:pPr>
            <w:r w:rsidRPr="004A32AB">
              <w:t>X</w:t>
            </w:r>
          </w:p>
        </w:tc>
        <w:tc>
          <w:tcPr>
            <w:tcW w:w="498" w:type="pct"/>
          </w:tcPr>
          <w:p w14:paraId="57860839" w14:textId="77777777" w:rsidR="00563258" w:rsidRPr="004A32AB" w:rsidRDefault="00563258">
            <w:pPr>
              <w:pStyle w:val="TAC"/>
              <w:keepNext w:val="0"/>
            </w:pPr>
            <w:r w:rsidRPr="004A32AB">
              <w:t>X</w:t>
            </w:r>
          </w:p>
        </w:tc>
        <w:tc>
          <w:tcPr>
            <w:tcW w:w="498" w:type="pct"/>
          </w:tcPr>
          <w:p w14:paraId="4BF659F5" w14:textId="77777777" w:rsidR="00563258" w:rsidRPr="004A32AB" w:rsidRDefault="00563258">
            <w:pPr>
              <w:pStyle w:val="TAC"/>
              <w:keepNext w:val="0"/>
            </w:pPr>
            <w:r w:rsidRPr="004A32AB">
              <w:t>-</w:t>
            </w:r>
          </w:p>
        </w:tc>
        <w:tc>
          <w:tcPr>
            <w:tcW w:w="498" w:type="pct"/>
          </w:tcPr>
          <w:p w14:paraId="44E5F162" w14:textId="77777777" w:rsidR="00563258" w:rsidRPr="004A32AB" w:rsidRDefault="00563258">
            <w:pPr>
              <w:pStyle w:val="TAC"/>
              <w:keepNext w:val="0"/>
            </w:pPr>
            <w:r w:rsidRPr="004A32AB">
              <w:t>N/A</w:t>
            </w:r>
          </w:p>
        </w:tc>
        <w:tc>
          <w:tcPr>
            <w:tcW w:w="498" w:type="pct"/>
          </w:tcPr>
          <w:p w14:paraId="446A0D39" w14:textId="77777777" w:rsidR="00563258" w:rsidRPr="004A32AB" w:rsidRDefault="00563258">
            <w:pPr>
              <w:pStyle w:val="TAC"/>
              <w:keepNext w:val="0"/>
            </w:pPr>
            <w:r w:rsidRPr="004A32AB">
              <w:t>-</w:t>
            </w:r>
          </w:p>
        </w:tc>
        <w:tc>
          <w:tcPr>
            <w:tcW w:w="498" w:type="pct"/>
          </w:tcPr>
          <w:p w14:paraId="338A2EA1" w14:textId="77777777" w:rsidR="00563258" w:rsidRPr="004A32AB" w:rsidRDefault="00563258">
            <w:pPr>
              <w:pStyle w:val="TAC"/>
              <w:keepNext w:val="0"/>
            </w:pPr>
            <w:r w:rsidRPr="004A32AB">
              <w:t>-</w:t>
            </w:r>
          </w:p>
        </w:tc>
        <w:tc>
          <w:tcPr>
            <w:tcW w:w="498" w:type="pct"/>
          </w:tcPr>
          <w:p w14:paraId="572BB80B" w14:textId="77777777" w:rsidR="00563258" w:rsidRPr="004A32AB" w:rsidRDefault="00563258">
            <w:pPr>
              <w:pStyle w:val="TAC"/>
              <w:keepNext w:val="0"/>
            </w:pPr>
            <w:r w:rsidRPr="004A32AB">
              <w:t>X</w:t>
            </w:r>
          </w:p>
        </w:tc>
        <w:tc>
          <w:tcPr>
            <w:tcW w:w="498" w:type="pct"/>
          </w:tcPr>
          <w:p w14:paraId="43406ADE" w14:textId="77777777" w:rsidR="00563258" w:rsidRPr="004A32AB" w:rsidRDefault="00563258">
            <w:pPr>
              <w:pStyle w:val="TAC"/>
              <w:keepNext w:val="0"/>
            </w:pPr>
            <w:r w:rsidRPr="004A32AB">
              <w:t>X</w:t>
            </w:r>
          </w:p>
        </w:tc>
      </w:tr>
      <w:tr w:rsidR="00563258" w:rsidRPr="004A32AB" w14:paraId="737135DD" w14:textId="77777777">
        <w:trPr>
          <w:jc w:val="center"/>
        </w:trPr>
        <w:tc>
          <w:tcPr>
            <w:tcW w:w="1017" w:type="pct"/>
          </w:tcPr>
          <w:p w14:paraId="44B99220" w14:textId="77777777" w:rsidR="00563258" w:rsidRPr="004A32AB" w:rsidRDefault="00563258">
            <w:pPr>
              <w:pStyle w:val="TAL"/>
              <w:ind w:left="213"/>
            </w:pPr>
            <w:r w:rsidRPr="004A32AB">
              <w:t>notification</w:t>
            </w:r>
          </w:p>
        </w:tc>
        <w:tc>
          <w:tcPr>
            <w:tcW w:w="498" w:type="pct"/>
          </w:tcPr>
          <w:p w14:paraId="1E27B649" w14:textId="77777777" w:rsidR="00563258" w:rsidRPr="004A32AB" w:rsidRDefault="00563258">
            <w:pPr>
              <w:pStyle w:val="TAC"/>
              <w:keepNext w:val="0"/>
            </w:pPr>
            <w:r w:rsidRPr="004A32AB">
              <w:t>N/A</w:t>
            </w:r>
          </w:p>
        </w:tc>
        <w:tc>
          <w:tcPr>
            <w:tcW w:w="498" w:type="pct"/>
          </w:tcPr>
          <w:p w14:paraId="7488CE21" w14:textId="77777777" w:rsidR="00563258" w:rsidRPr="004A32AB" w:rsidRDefault="00563258">
            <w:pPr>
              <w:pStyle w:val="TAC"/>
              <w:keepNext w:val="0"/>
            </w:pPr>
            <w:r w:rsidRPr="004A32AB">
              <w:t>N/A</w:t>
            </w:r>
          </w:p>
        </w:tc>
        <w:tc>
          <w:tcPr>
            <w:tcW w:w="498" w:type="pct"/>
          </w:tcPr>
          <w:p w14:paraId="3F58D05C" w14:textId="77777777" w:rsidR="00563258" w:rsidRPr="004A32AB" w:rsidRDefault="00563258">
            <w:pPr>
              <w:pStyle w:val="TAC"/>
              <w:keepNext w:val="0"/>
            </w:pPr>
            <w:r w:rsidRPr="004A32AB">
              <w:t>-</w:t>
            </w:r>
          </w:p>
        </w:tc>
        <w:tc>
          <w:tcPr>
            <w:tcW w:w="498" w:type="pct"/>
          </w:tcPr>
          <w:p w14:paraId="4D3E2360" w14:textId="77777777" w:rsidR="00563258" w:rsidRPr="004A32AB" w:rsidRDefault="00563258">
            <w:pPr>
              <w:pStyle w:val="TAC"/>
              <w:keepNext w:val="0"/>
            </w:pPr>
            <w:r w:rsidRPr="004A32AB">
              <w:t>-</w:t>
            </w:r>
          </w:p>
        </w:tc>
        <w:tc>
          <w:tcPr>
            <w:tcW w:w="498" w:type="pct"/>
          </w:tcPr>
          <w:p w14:paraId="63DFFE6D" w14:textId="77777777" w:rsidR="00563258" w:rsidRPr="004A32AB" w:rsidRDefault="00563258">
            <w:pPr>
              <w:pStyle w:val="TAC"/>
              <w:keepNext w:val="0"/>
            </w:pPr>
            <w:r w:rsidRPr="004A32AB">
              <w:t>-</w:t>
            </w:r>
          </w:p>
        </w:tc>
        <w:tc>
          <w:tcPr>
            <w:tcW w:w="498" w:type="pct"/>
          </w:tcPr>
          <w:p w14:paraId="233092A9" w14:textId="77777777" w:rsidR="00563258" w:rsidRPr="004A32AB" w:rsidRDefault="00563258">
            <w:pPr>
              <w:pStyle w:val="TAC"/>
              <w:keepNext w:val="0"/>
            </w:pPr>
            <w:r w:rsidRPr="004A32AB">
              <w:t>-</w:t>
            </w:r>
          </w:p>
        </w:tc>
        <w:tc>
          <w:tcPr>
            <w:tcW w:w="498" w:type="pct"/>
          </w:tcPr>
          <w:p w14:paraId="197728ED" w14:textId="77777777" w:rsidR="00563258" w:rsidRPr="004A32AB" w:rsidRDefault="00563258">
            <w:pPr>
              <w:pStyle w:val="TAC"/>
              <w:keepNext w:val="0"/>
            </w:pPr>
            <w:r w:rsidRPr="004A32AB">
              <w:t>N/A</w:t>
            </w:r>
          </w:p>
        </w:tc>
        <w:tc>
          <w:tcPr>
            <w:tcW w:w="498" w:type="pct"/>
          </w:tcPr>
          <w:p w14:paraId="0B69C32C" w14:textId="77777777" w:rsidR="00563258" w:rsidRPr="004A32AB" w:rsidRDefault="00563258">
            <w:pPr>
              <w:pStyle w:val="TAC"/>
              <w:keepNext w:val="0"/>
            </w:pPr>
            <w:r w:rsidRPr="004A32AB">
              <w:t>-</w:t>
            </w:r>
          </w:p>
        </w:tc>
      </w:tr>
      <w:tr w:rsidR="00563258" w:rsidRPr="004A32AB" w14:paraId="2E6CB1D4" w14:textId="77777777">
        <w:trPr>
          <w:jc w:val="center"/>
        </w:trPr>
        <w:tc>
          <w:tcPr>
            <w:tcW w:w="1017" w:type="pct"/>
          </w:tcPr>
          <w:p w14:paraId="592C590B" w14:textId="77777777" w:rsidR="00563258" w:rsidRPr="004A32AB" w:rsidRDefault="00563258">
            <w:pPr>
              <w:pStyle w:val="TAL"/>
              <w:ind w:left="213"/>
            </w:pPr>
            <w:r w:rsidRPr="004A32AB">
              <w:t xml:space="preserve">file transfer </w:t>
            </w:r>
          </w:p>
        </w:tc>
        <w:tc>
          <w:tcPr>
            <w:tcW w:w="498" w:type="pct"/>
          </w:tcPr>
          <w:p w14:paraId="1560DB48" w14:textId="77777777" w:rsidR="00563258" w:rsidRPr="004A32AB" w:rsidRDefault="00563258">
            <w:pPr>
              <w:pStyle w:val="TAC"/>
              <w:keepNext w:val="0"/>
            </w:pPr>
            <w:r w:rsidRPr="004A32AB">
              <w:t>X</w:t>
            </w:r>
          </w:p>
        </w:tc>
        <w:tc>
          <w:tcPr>
            <w:tcW w:w="498" w:type="pct"/>
          </w:tcPr>
          <w:p w14:paraId="3FC91C4B" w14:textId="77777777" w:rsidR="00563258" w:rsidRPr="004A32AB" w:rsidRDefault="00563258">
            <w:pPr>
              <w:pStyle w:val="TAC"/>
              <w:keepNext w:val="0"/>
            </w:pPr>
            <w:r w:rsidRPr="004A32AB">
              <w:t>X</w:t>
            </w:r>
          </w:p>
        </w:tc>
        <w:tc>
          <w:tcPr>
            <w:tcW w:w="498" w:type="pct"/>
          </w:tcPr>
          <w:p w14:paraId="214F397F" w14:textId="77777777" w:rsidR="00563258" w:rsidRPr="004A32AB" w:rsidRDefault="00563258">
            <w:pPr>
              <w:pStyle w:val="TAC"/>
              <w:keepNext w:val="0"/>
            </w:pPr>
            <w:r w:rsidRPr="004A32AB">
              <w:t>N/A</w:t>
            </w:r>
          </w:p>
        </w:tc>
        <w:tc>
          <w:tcPr>
            <w:tcW w:w="498" w:type="pct"/>
          </w:tcPr>
          <w:p w14:paraId="775D8537" w14:textId="77777777" w:rsidR="00563258" w:rsidRPr="004A32AB" w:rsidRDefault="00563258">
            <w:pPr>
              <w:pStyle w:val="TAC"/>
              <w:keepNext w:val="0"/>
            </w:pPr>
            <w:r w:rsidRPr="004A32AB">
              <w:rPr>
                <w:lang w:eastAsia="zh-CN"/>
              </w:rPr>
              <w:t>X (note 4)</w:t>
            </w:r>
          </w:p>
        </w:tc>
        <w:tc>
          <w:tcPr>
            <w:tcW w:w="498" w:type="pct"/>
          </w:tcPr>
          <w:p w14:paraId="59CC8524" w14:textId="77777777" w:rsidR="00563258" w:rsidRPr="004A32AB" w:rsidRDefault="00563258">
            <w:pPr>
              <w:pStyle w:val="TAC"/>
              <w:keepNext w:val="0"/>
            </w:pPr>
            <w:r w:rsidRPr="004A32AB">
              <w:t>-</w:t>
            </w:r>
          </w:p>
        </w:tc>
        <w:tc>
          <w:tcPr>
            <w:tcW w:w="498" w:type="pct"/>
          </w:tcPr>
          <w:p w14:paraId="161CA127" w14:textId="77777777" w:rsidR="00563258" w:rsidRPr="004A32AB" w:rsidRDefault="00563258">
            <w:pPr>
              <w:pStyle w:val="TAC"/>
              <w:keepNext w:val="0"/>
            </w:pPr>
            <w:r w:rsidRPr="004A32AB">
              <w:t>-</w:t>
            </w:r>
          </w:p>
        </w:tc>
        <w:tc>
          <w:tcPr>
            <w:tcW w:w="498" w:type="pct"/>
          </w:tcPr>
          <w:p w14:paraId="635F1E4C" w14:textId="77777777" w:rsidR="00563258" w:rsidRPr="004A32AB" w:rsidRDefault="00563258">
            <w:pPr>
              <w:pStyle w:val="TAC"/>
              <w:keepNext w:val="0"/>
            </w:pPr>
            <w:r w:rsidRPr="004A32AB">
              <w:t>X</w:t>
            </w:r>
          </w:p>
        </w:tc>
        <w:tc>
          <w:tcPr>
            <w:tcW w:w="498" w:type="pct"/>
          </w:tcPr>
          <w:p w14:paraId="531A2E3D" w14:textId="77777777" w:rsidR="00563258" w:rsidRPr="004A32AB" w:rsidRDefault="00563258">
            <w:pPr>
              <w:pStyle w:val="TAC"/>
              <w:keepNext w:val="0"/>
            </w:pPr>
            <w:r w:rsidRPr="004A32AB">
              <w:t>X</w:t>
            </w:r>
          </w:p>
        </w:tc>
      </w:tr>
      <w:tr w:rsidR="00563258" w:rsidRPr="004A32AB" w14:paraId="79C837E8" w14:textId="77777777">
        <w:trPr>
          <w:jc w:val="center"/>
        </w:trPr>
        <w:tc>
          <w:tcPr>
            <w:tcW w:w="1017" w:type="pct"/>
            <w:tcBorders>
              <w:bottom w:val="single" w:sz="4" w:space="0" w:color="auto"/>
            </w:tcBorders>
          </w:tcPr>
          <w:p w14:paraId="1AEED96D" w14:textId="77777777" w:rsidR="00563258" w:rsidRPr="004A32AB" w:rsidRDefault="00563258">
            <w:pPr>
              <w:pStyle w:val="TAL"/>
              <w:rPr>
                <w:b/>
              </w:rPr>
            </w:pPr>
            <w:r w:rsidRPr="004A32AB">
              <w:rPr>
                <w:b/>
              </w:rPr>
              <w:t>EP IRP</w:t>
            </w:r>
          </w:p>
        </w:tc>
        <w:tc>
          <w:tcPr>
            <w:tcW w:w="498" w:type="pct"/>
            <w:tcBorders>
              <w:bottom w:val="single" w:sz="4" w:space="0" w:color="auto"/>
            </w:tcBorders>
          </w:tcPr>
          <w:p w14:paraId="5817E20B" w14:textId="77777777" w:rsidR="00563258" w:rsidRPr="004A32AB" w:rsidRDefault="00563258">
            <w:pPr>
              <w:pStyle w:val="TAC"/>
            </w:pPr>
          </w:p>
        </w:tc>
        <w:tc>
          <w:tcPr>
            <w:tcW w:w="498" w:type="pct"/>
            <w:tcBorders>
              <w:bottom w:val="single" w:sz="4" w:space="0" w:color="auto"/>
            </w:tcBorders>
          </w:tcPr>
          <w:p w14:paraId="2747A9B9" w14:textId="77777777" w:rsidR="00563258" w:rsidRPr="004A32AB" w:rsidRDefault="00563258">
            <w:pPr>
              <w:pStyle w:val="TAC"/>
            </w:pPr>
          </w:p>
        </w:tc>
        <w:tc>
          <w:tcPr>
            <w:tcW w:w="498" w:type="pct"/>
            <w:tcBorders>
              <w:bottom w:val="single" w:sz="4" w:space="0" w:color="auto"/>
            </w:tcBorders>
          </w:tcPr>
          <w:p w14:paraId="0346DD00" w14:textId="77777777" w:rsidR="00563258" w:rsidRPr="004A32AB" w:rsidRDefault="00563258">
            <w:pPr>
              <w:pStyle w:val="TAC"/>
            </w:pPr>
          </w:p>
        </w:tc>
        <w:tc>
          <w:tcPr>
            <w:tcW w:w="498" w:type="pct"/>
            <w:tcBorders>
              <w:bottom w:val="single" w:sz="4" w:space="0" w:color="auto"/>
            </w:tcBorders>
          </w:tcPr>
          <w:p w14:paraId="509904B8" w14:textId="77777777" w:rsidR="00563258" w:rsidRPr="004A32AB" w:rsidRDefault="00563258">
            <w:pPr>
              <w:pStyle w:val="TAC"/>
            </w:pPr>
          </w:p>
        </w:tc>
        <w:tc>
          <w:tcPr>
            <w:tcW w:w="498" w:type="pct"/>
            <w:tcBorders>
              <w:bottom w:val="single" w:sz="4" w:space="0" w:color="auto"/>
            </w:tcBorders>
          </w:tcPr>
          <w:p w14:paraId="1956D7C5" w14:textId="77777777" w:rsidR="00563258" w:rsidRPr="004A32AB" w:rsidRDefault="00563258">
            <w:pPr>
              <w:pStyle w:val="TAC"/>
            </w:pPr>
          </w:p>
        </w:tc>
        <w:tc>
          <w:tcPr>
            <w:tcW w:w="498" w:type="pct"/>
            <w:tcBorders>
              <w:bottom w:val="single" w:sz="4" w:space="0" w:color="auto"/>
            </w:tcBorders>
          </w:tcPr>
          <w:p w14:paraId="33A071A4" w14:textId="77777777" w:rsidR="00563258" w:rsidRPr="004A32AB" w:rsidRDefault="00563258">
            <w:pPr>
              <w:pStyle w:val="TAC"/>
            </w:pPr>
          </w:p>
        </w:tc>
        <w:tc>
          <w:tcPr>
            <w:tcW w:w="498" w:type="pct"/>
            <w:tcBorders>
              <w:bottom w:val="single" w:sz="4" w:space="0" w:color="auto"/>
            </w:tcBorders>
          </w:tcPr>
          <w:p w14:paraId="2D346896" w14:textId="77777777" w:rsidR="00563258" w:rsidRPr="004A32AB" w:rsidRDefault="00563258">
            <w:pPr>
              <w:pStyle w:val="TAC"/>
            </w:pPr>
          </w:p>
        </w:tc>
        <w:tc>
          <w:tcPr>
            <w:tcW w:w="498" w:type="pct"/>
            <w:tcBorders>
              <w:bottom w:val="single" w:sz="4" w:space="0" w:color="auto"/>
            </w:tcBorders>
          </w:tcPr>
          <w:p w14:paraId="4E9D0B52" w14:textId="77777777" w:rsidR="00563258" w:rsidRPr="004A32AB" w:rsidRDefault="00563258">
            <w:pPr>
              <w:pStyle w:val="TAC"/>
            </w:pPr>
          </w:p>
        </w:tc>
      </w:tr>
      <w:tr w:rsidR="00563258" w:rsidRPr="004A32AB" w14:paraId="1CE0DB37" w14:textId="77777777">
        <w:trPr>
          <w:jc w:val="center"/>
        </w:trPr>
        <w:tc>
          <w:tcPr>
            <w:tcW w:w="1017" w:type="pct"/>
            <w:tcBorders>
              <w:bottom w:val="single" w:sz="4" w:space="0" w:color="auto"/>
            </w:tcBorders>
          </w:tcPr>
          <w:p w14:paraId="1115A76F" w14:textId="77777777" w:rsidR="00563258" w:rsidRPr="004A32AB" w:rsidRDefault="00563258">
            <w:pPr>
              <w:pStyle w:val="TAL"/>
              <w:ind w:left="213"/>
            </w:pPr>
            <w:r w:rsidRPr="004A32AB">
              <w:t>operation</w:t>
            </w:r>
          </w:p>
        </w:tc>
        <w:tc>
          <w:tcPr>
            <w:tcW w:w="498" w:type="pct"/>
            <w:tcBorders>
              <w:bottom w:val="single" w:sz="4" w:space="0" w:color="auto"/>
            </w:tcBorders>
          </w:tcPr>
          <w:p w14:paraId="06C51363" w14:textId="77777777" w:rsidR="00563258" w:rsidRPr="004A32AB" w:rsidRDefault="00563258">
            <w:pPr>
              <w:pStyle w:val="TAC"/>
            </w:pPr>
            <w:r w:rsidRPr="004A32AB">
              <w:t>X</w:t>
            </w:r>
          </w:p>
        </w:tc>
        <w:tc>
          <w:tcPr>
            <w:tcW w:w="498" w:type="pct"/>
            <w:tcBorders>
              <w:bottom w:val="single" w:sz="4" w:space="0" w:color="auto"/>
            </w:tcBorders>
          </w:tcPr>
          <w:p w14:paraId="51856A12"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06431BB8" w14:textId="77777777" w:rsidR="00563258" w:rsidRPr="004A32AB" w:rsidRDefault="00563258">
            <w:pPr>
              <w:pStyle w:val="TAC"/>
            </w:pPr>
            <w:r w:rsidRPr="004A32AB">
              <w:t>-</w:t>
            </w:r>
          </w:p>
        </w:tc>
        <w:tc>
          <w:tcPr>
            <w:tcW w:w="498" w:type="pct"/>
            <w:tcBorders>
              <w:bottom w:val="single" w:sz="4" w:space="0" w:color="auto"/>
            </w:tcBorders>
          </w:tcPr>
          <w:p w14:paraId="578B19E4" w14:textId="77777777" w:rsidR="00563258" w:rsidRPr="004A32AB" w:rsidRDefault="00563258">
            <w:pPr>
              <w:pStyle w:val="TAC"/>
            </w:pPr>
            <w:r w:rsidRPr="004A32AB">
              <w:t>N/A</w:t>
            </w:r>
          </w:p>
        </w:tc>
        <w:tc>
          <w:tcPr>
            <w:tcW w:w="498" w:type="pct"/>
            <w:tcBorders>
              <w:bottom w:val="single" w:sz="4" w:space="0" w:color="auto"/>
            </w:tcBorders>
          </w:tcPr>
          <w:p w14:paraId="0E6D1493" w14:textId="77777777" w:rsidR="00563258" w:rsidRPr="004A32AB" w:rsidRDefault="00563258">
            <w:pPr>
              <w:pStyle w:val="TAC"/>
            </w:pPr>
            <w:r w:rsidRPr="004A32AB">
              <w:t>-</w:t>
            </w:r>
          </w:p>
        </w:tc>
        <w:tc>
          <w:tcPr>
            <w:tcW w:w="498" w:type="pct"/>
            <w:tcBorders>
              <w:bottom w:val="single" w:sz="4" w:space="0" w:color="auto"/>
            </w:tcBorders>
          </w:tcPr>
          <w:p w14:paraId="09BB0F97" w14:textId="77777777" w:rsidR="00563258" w:rsidRPr="004A32AB" w:rsidRDefault="00563258">
            <w:pPr>
              <w:pStyle w:val="TAC"/>
            </w:pPr>
            <w:r w:rsidRPr="004A32AB">
              <w:t>-</w:t>
            </w:r>
          </w:p>
        </w:tc>
        <w:tc>
          <w:tcPr>
            <w:tcW w:w="498" w:type="pct"/>
            <w:tcBorders>
              <w:bottom w:val="single" w:sz="4" w:space="0" w:color="auto"/>
            </w:tcBorders>
          </w:tcPr>
          <w:p w14:paraId="6851D291" w14:textId="77777777" w:rsidR="00563258" w:rsidRPr="004A32AB" w:rsidRDefault="00563258">
            <w:pPr>
              <w:pStyle w:val="TAC"/>
            </w:pPr>
            <w:r w:rsidRPr="004A32AB">
              <w:t>X</w:t>
            </w:r>
          </w:p>
        </w:tc>
        <w:tc>
          <w:tcPr>
            <w:tcW w:w="498" w:type="pct"/>
            <w:tcBorders>
              <w:bottom w:val="single" w:sz="4" w:space="0" w:color="auto"/>
            </w:tcBorders>
          </w:tcPr>
          <w:p w14:paraId="26080627" w14:textId="77777777" w:rsidR="00563258" w:rsidRPr="004A32AB" w:rsidRDefault="00563258">
            <w:pPr>
              <w:pStyle w:val="TAC"/>
            </w:pPr>
            <w:r w:rsidRPr="004A32AB">
              <w:t>X</w:t>
            </w:r>
          </w:p>
        </w:tc>
      </w:tr>
      <w:tr w:rsidR="00563258" w:rsidRPr="004A32AB" w14:paraId="0530E815" w14:textId="77777777">
        <w:trPr>
          <w:jc w:val="center"/>
        </w:trPr>
        <w:tc>
          <w:tcPr>
            <w:tcW w:w="1017" w:type="pct"/>
            <w:tcBorders>
              <w:bottom w:val="single" w:sz="4" w:space="0" w:color="auto"/>
            </w:tcBorders>
          </w:tcPr>
          <w:p w14:paraId="794686AC" w14:textId="77777777" w:rsidR="00563258" w:rsidRPr="004A32AB" w:rsidRDefault="00563258">
            <w:pPr>
              <w:pStyle w:val="TAL"/>
              <w:ind w:left="213"/>
            </w:pPr>
            <w:r w:rsidRPr="004A32AB">
              <w:t>notification</w:t>
            </w:r>
          </w:p>
        </w:tc>
        <w:tc>
          <w:tcPr>
            <w:tcW w:w="498" w:type="pct"/>
            <w:tcBorders>
              <w:bottom w:val="single" w:sz="4" w:space="0" w:color="auto"/>
            </w:tcBorders>
          </w:tcPr>
          <w:p w14:paraId="21A96F72" w14:textId="77777777" w:rsidR="00563258" w:rsidRPr="004A32AB" w:rsidRDefault="00563258">
            <w:pPr>
              <w:pStyle w:val="TAC"/>
              <w:keepNext w:val="0"/>
            </w:pPr>
            <w:r w:rsidRPr="004A32AB">
              <w:t>N/A</w:t>
            </w:r>
          </w:p>
        </w:tc>
        <w:tc>
          <w:tcPr>
            <w:tcW w:w="498" w:type="pct"/>
            <w:tcBorders>
              <w:bottom w:val="single" w:sz="4" w:space="0" w:color="auto"/>
            </w:tcBorders>
          </w:tcPr>
          <w:p w14:paraId="7C251EBC" w14:textId="77777777" w:rsidR="00563258" w:rsidRPr="004A32AB" w:rsidRDefault="00563258">
            <w:pPr>
              <w:pStyle w:val="TAC"/>
              <w:keepNext w:val="0"/>
            </w:pPr>
            <w:r w:rsidRPr="004A32AB">
              <w:t>N/A</w:t>
            </w:r>
          </w:p>
        </w:tc>
        <w:tc>
          <w:tcPr>
            <w:tcW w:w="498" w:type="pct"/>
            <w:tcBorders>
              <w:bottom w:val="single" w:sz="4" w:space="0" w:color="auto"/>
            </w:tcBorders>
          </w:tcPr>
          <w:p w14:paraId="37190696" w14:textId="77777777" w:rsidR="00563258" w:rsidRPr="004A32AB" w:rsidRDefault="00563258">
            <w:pPr>
              <w:pStyle w:val="TAC"/>
              <w:keepNext w:val="0"/>
            </w:pPr>
            <w:r w:rsidRPr="004A32AB">
              <w:t>-</w:t>
            </w:r>
          </w:p>
        </w:tc>
        <w:tc>
          <w:tcPr>
            <w:tcW w:w="498" w:type="pct"/>
            <w:tcBorders>
              <w:bottom w:val="single" w:sz="4" w:space="0" w:color="auto"/>
            </w:tcBorders>
          </w:tcPr>
          <w:p w14:paraId="561E7EBC" w14:textId="77777777" w:rsidR="00563258" w:rsidRPr="004A32AB" w:rsidRDefault="00563258">
            <w:pPr>
              <w:pStyle w:val="TAC"/>
              <w:keepNext w:val="0"/>
            </w:pPr>
            <w:r w:rsidRPr="004A32AB">
              <w:t>-</w:t>
            </w:r>
          </w:p>
        </w:tc>
        <w:tc>
          <w:tcPr>
            <w:tcW w:w="498" w:type="pct"/>
            <w:tcBorders>
              <w:bottom w:val="single" w:sz="4" w:space="0" w:color="auto"/>
            </w:tcBorders>
          </w:tcPr>
          <w:p w14:paraId="6AF0CEC2" w14:textId="77777777" w:rsidR="00563258" w:rsidRPr="004A32AB" w:rsidRDefault="00563258">
            <w:pPr>
              <w:pStyle w:val="TAC"/>
              <w:keepNext w:val="0"/>
            </w:pPr>
            <w:r w:rsidRPr="004A32AB">
              <w:t>-</w:t>
            </w:r>
          </w:p>
        </w:tc>
        <w:tc>
          <w:tcPr>
            <w:tcW w:w="498" w:type="pct"/>
            <w:tcBorders>
              <w:bottom w:val="single" w:sz="4" w:space="0" w:color="auto"/>
            </w:tcBorders>
          </w:tcPr>
          <w:p w14:paraId="3338C7DD" w14:textId="77777777" w:rsidR="00563258" w:rsidRPr="004A32AB" w:rsidRDefault="00563258">
            <w:pPr>
              <w:pStyle w:val="TAC"/>
              <w:keepNext w:val="0"/>
            </w:pPr>
            <w:r w:rsidRPr="004A32AB">
              <w:t>-</w:t>
            </w:r>
          </w:p>
        </w:tc>
        <w:tc>
          <w:tcPr>
            <w:tcW w:w="498" w:type="pct"/>
            <w:tcBorders>
              <w:bottom w:val="single" w:sz="4" w:space="0" w:color="auto"/>
            </w:tcBorders>
          </w:tcPr>
          <w:p w14:paraId="2458259B" w14:textId="77777777" w:rsidR="00563258" w:rsidRPr="004A32AB" w:rsidRDefault="00563258">
            <w:pPr>
              <w:pStyle w:val="TAC"/>
              <w:keepNext w:val="0"/>
            </w:pPr>
            <w:r w:rsidRPr="004A32AB">
              <w:t>N/A</w:t>
            </w:r>
          </w:p>
        </w:tc>
        <w:tc>
          <w:tcPr>
            <w:tcW w:w="498" w:type="pct"/>
            <w:tcBorders>
              <w:bottom w:val="single" w:sz="4" w:space="0" w:color="auto"/>
            </w:tcBorders>
          </w:tcPr>
          <w:p w14:paraId="64A76740" w14:textId="77777777" w:rsidR="00563258" w:rsidRPr="004A32AB" w:rsidRDefault="00563258">
            <w:pPr>
              <w:pStyle w:val="TAC"/>
              <w:keepNext w:val="0"/>
            </w:pPr>
            <w:r w:rsidRPr="004A32AB">
              <w:t>-</w:t>
            </w:r>
          </w:p>
        </w:tc>
      </w:tr>
      <w:tr w:rsidR="00563258" w:rsidRPr="004A32AB" w14:paraId="7D59E632" w14:textId="77777777">
        <w:trPr>
          <w:jc w:val="center"/>
        </w:trPr>
        <w:tc>
          <w:tcPr>
            <w:tcW w:w="1017" w:type="pct"/>
          </w:tcPr>
          <w:p w14:paraId="40441B56" w14:textId="77777777" w:rsidR="00563258" w:rsidRPr="004A32AB" w:rsidRDefault="00563258">
            <w:pPr>
              <w:pStyle w:val="TAL"/>
              <w:rPr>
                <w:b/>
              </w:rPr>
            </w:pPr>
            <w:r w:rsidRPr="004A32AB">
              <w:rPr>
                <w:b/>
              </w:rPr>
              <w:t xml:space="preserve">PM IRP </w:t>
            </w:r>
          </w:p>
        </w:tc>
        <w:tc>
          <w:tcPr>
            <w:tcW w:w="498" w:type="pct"/>
          </w:tcPr>
          <w:p w14:paraId="0FD98471" w14:textId="77777777" w:rsidR="00563258" w:rsidRPr="004A32AB" w:rsidRDefault="00563258">
            <w:pPr>
              <w:pStyle w:val="TAC"/>
            </w:pPr>
          </w:p>
        </w:tc>
        <w:tc>
          <w:tcPr>
            <w:tcW w:w="498" w:type="pct"/>
          </w:tcPr>
          <w:p w14:paraId="26BAA07E" w14:textId="77777777" w:rsidR="00563258" w:rsidRPr="004A32AB" w:rsidRDefault="00563258">
            <w:pPr>
              <w:pStyle w:val="TAC"/>
            </w:pPr>
          </w:p>
        </w:tc>
        <w:tc>
          <w:tcPr>
            <w:tcW w:w="498" w:type="pct"/>
          </w:tcPr>
          <w:p w14:paraId="60ABD983" w14:textId="77777777" w:rsidR="00563258" w:rsidRPr="004A32AB" w:rsidRDefault="00563258">
            <w:pPr>
              <w:pStyle w:val="TAC"/>
            </w:pPr>
          </w:p>
        </w:tc>
        <w:tc>
          <w:tcPr>
            <w:tcW w:w="498" w:type="pct"/>
          </w:tcPr>
          <w:p w14:paraId="3BC46B54" w14:textId="77777777" w:rsidR="00563258" w:rsidRPr="004A32AB" w:rsidRDefault="00563258">
            <w:pPr>
              <w:pStyle w:val="TAC"/>
            </w:pPr>
          </w:p>
        </w:tc>
        <w:tc>
          <w:tcPr>
            <w:tcW w:w="498" w:type="pct"/>
          </w:tcPr>
          <w:p w14:paraId="79564F34" w14:textId="77777777" w:rsidR="00563258" w:rsidRPr="004A32AB" w:rsidRDefault="00563258">
            <w:pPr>
              <w:pStyle w:val="TAC"/>
            </w:pPr>
          </w:p>
        </w:tc>
        <w:tc>
          <w:tcPr>
            <w:tcW w:w="498" w:type="pct"/>
          </w:tcPr>
          <w:p w14:paraId="7F2967FC" w14:textId="77777777" w:rsidR="00563258" w:rsidRPr="004A32AB" w:rsidRDefault="00563258">
            <w:pPr>
              <w:pStyle w:val="TAC"/>
            </w:pPr>
          </w:p>
        </w:tc>
        <w:tc>
          <w:tcPr>
            <w:tcW w:w="498" w:type="pct"/>
          </w:tcPr>
          <w:p w14:paraId="7287368A" w14:textId="77777777" w:rsidR="00563258" w:rsidRPr="004A32AB" w:rsidRDefault="00563258">
            <w:pPr>
              <w:pStyle w:val="TAC"/>
            </w:pPr>
          </w:p>
        </w:tc>
        <w:tc>
          <w:tcPr>
            <w:tcW w:w="498" w:type="pct"/>
          </w:tcPr>
          <w:p w14:paraId="4844400C" w14:textId="77777777" w:rsidR="00563258" w:rsidRPr="004A32AB" w:rsidRDefault="00563258">
            <w:pPr>
              <w:pStyle w:val="TAC"/>
            </w:pPr>
          </w:p>
        </w:tc>
      </w:tr>
      <w:tr w:rsidR="00563258" w:rsidRPr="004A32AB" w14:paraId="3B169746" w14:textId="77777777">
        <w:trPr>
          <w:jc w:val="center"/>
        </w:trPr>
        <w:tc>
          <w:tcPr>
            <w:tcW w:w="1017" w:type="pct"/>
          </w:tcPr>
          <w:p w14:paraId="7CE10432" w14:textId="77777777" w:rsidR="00563258" w:rsidRPr="004A32AB" w:rsidRDefault="00563258">
            <w:pPr>
              <w:pStyle w:val="TAL"/>
              <w:ind w:left="213"/>
            </w:pPr>
            <w:r w:rsidRPr="004A32AB">
              <w:t>operation</w:t>
            </w:r>
          </w:p>
        </w:tc>
        <w:tc>
          <w:tcPr>
            <w:tcW w:w="498" w:type="pct"/>
          </w:tcPr>
          <w:p w14:paraId="5F6AF211" w14:textId="77777777" w:rsidR="00563258" w:rsidRPr="004A32AB" w:rsidRDefault="00563258">
            <w:pPr>
              <w:pStyle w:val="TAC"/>
            </w:pPr>
            <w:r w:rsidRPr="004A32AB">
              <w:t>X</w:t>
            </w:r>
          </w:p>
        </w:tc>
        <w:tc>
          <w:tcPr>
            <w:tcW w:w="498" w:type="pct"/>
          </w:tcPr>
          <w:p w14:paraId="24D5526A"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26C776FD" w14:textId="77777777" w:rsidR="00563258" w:rsidRPr="004A32AB" w:rsidRDefault="00563258">
            <w:pPr>
              <w:pStyle w:val="TAC"/>
            </w:pPr>
            <w:r w:rsidRPr="004A32AB">
              <w:t>-</w:t>
            </w:r>
          </w:p>
        </w:tc>
        <w:tc>
          <w:tcPr>
            <w:tcW w:w="498" w:type="pct"/>
          </w:tcPr>
          <w:p w14:paraId="4D2C9084" w14:textId="77777777" w:rsidR="00563258" w:rsidRPr="004A32AB" w:rsidRDefault="00563258">
            <w:pPr>
              <w:pStyle w:val="TAC"/>
            </w:pPr>
            <w:r w:rsidRPr="004A32AB">
              <w:t>N/A</w:t>
            </w:r>
          </w:p>
        </w:tc>
        <w:tc>
          <w:tcPr>
            <w:tcW w:w="498" w:type="pct"/>
          </w:tcPr>
          <w:p w14:paraId="41B0F22B" w14:textId="77777777" w:rsidR="00563258" w:rsidRPr="004A32AB" w:rsidRDefault="00563258">
            <w:pPr>
              <w:pStyle w:val="TAC"/>
            </w:pPr>
            <w:r w:rsidRPr="004A32AB">
              <w:t>-</w:t>
            </w:r>
          </w:p>
        </w:tc>
        <w:tc>
          <w:tcPr>
            <w:tcW w:w="498" w:type="pct"/>
          </w:tcPr>
          <w:p w14:paraId="3C4729C6" w14:textId="77777777" w:rsidR="00563258" w:rsidRPr="004A32AB" w:rsidRDefault="00563258">
            <w:pPr>
              <w:pStyle w:val="TAC"/>
            </w:pPr>
            <w:r w:rsidRPr="004A32AB">
              <w:t>-</w:t>
            </w:r>
          </w:p>
        </w:tc>
        <w:tc>
          <w:tcPr>
            <w:tcW w:w="498" w:type="pct"/>
          </w:tcPr>
          <w:p w14:paraId="111A55B8" w14:textId="77777777" w:rsidR="00563258" w:rsidRPr="004A32AB" w:rsidRDefault="00563258">
            <w:pPr>
              <w:pStyle w:val="TAC"/>
            </w:pPr>
            <w:r w:rsidRPr="004A32AB">
              <w:t>X</w:t>
            </w:r>
          </w:p>
        </w:tc>
        <w:tc>
          <w:tcPr>
            <w:tcW w:w="498" w:type="pct"/>
          </w:tcPr>
          <w:p w14:paraId="3A571D94" w14:textId="77777777" w:rsidR="00563258" w:rsidRPr="004A32AB" w:rsidRDefault="00563258">
            <w:pPr>
              <w:pStyle w:val="TAC"/>
            </w:pPr>
            <w:r w:rsidRPr="004A32AB">
              <w:t>X</w:t>
            </w:r>
          </w:p>
        </w:tc>
      </w:tr>
      <w:tr w:rsidR="00563258" w:rsidRPr="004A32AB" w14:paraId="642EC68B" w14:textId="77777777">
        <w:trPr>
          <w:jc w:val="center"/>
        </w:trPr>
        <w:tc>
          <w:tcPr>
            <w:tcW w:w="1017" w:type="pct"/>
          </w:tcPr>
          <w:p w14:paraId="6CB63078" w14:textId="77777777" w:rsidR="00563258" w:rsidRPr="004A32AB" w:rsidRDefault="00563258">
            <w:pPr>
              <w:pStyle w:val="TAL"/>
              <w:ind w:left="213"/>
            </w:pPr>
            <w:r w:rsidRPr="004A32AB">
              <w:t>notification</w:t>
            </w:r>
          </w:p>
        </w:tc>
        <w:tc>
          <w:tcPr>
            <w:tcW w:w="498" w:type="pct"/>
          </w:tcPr>
          <w:p w14:paraId="246E55D8" w14:textId="77777777" w:rsidR="00563258" w:rsidRPr="004A32AB" w:rsidRDefault="00563258">
            <w:pPr>
              <w:pStyle w:val="TAC"/>
            </w:pPr>
            <w:r w:rsidRPr="004A32AB">
              <w:t>N/A</w:t>
            </w:r>
          </w:p>
        </w:tc>
        <w:tc>
          <w:tcPr>
            <w:tcW w:w="498" w:type="pct"/>
          </w:tcPr>
          <w:p w14:paraId="37E008D3" w14:textId="77777777" w:rsidR="00563258" w:rsidRPr="004A32AB" w:rsidRDefault="00563258">
            <w:pPr>
              <w:pStyle w:val="TAC"/>
            </w:pPr>
            <w:r w:rsidRPr="004A32AB">
              <w:t>N/A</w:t>
            </w:r>
          </w:p>
        </w:tc>
        <w:tc>
          <w:tcPr>
            <w:tcW w:w="498" w:type="pct"/>
          </w:tcPr>
          <w:p w14:paraId="28BF59D3" w14:textId="77777777" w:rsidR="00563258" w:rsidRPr="004A32AB" w:rsidRDefault="00563258">
            <w:pPr>
              <w:pStyle w:val="TAC"/>
            </w:pPr>
            <w:r w:rsidRPr="004A32AB">
              <w:t>-</w:t>
            </w:r>
          </w:p>
        </w:tc>
        <w:tc>
          <w:tcPr>
            <w:tcW w:w="498" w:type="pct"/>
          </w:tcPr>
          <w:p w14:paraId="4FE5BEF4" w14:textId="77777777" w:rsidR="00563258" w:rsidRPr="004A32AB" w:rsidRDefault="00563258">
            <w:pPr>
              <w:pStyle w:val="TAC"/>
            </w:pPr>
            <w:r w:rsidRPr="004A32AB">
              <w:t>-</w:t>
            </w:r>
          </w:p>
        </w:tc>
        <w:tc>
          <w:tcPr>
            <w:tcW w:w="498" w:type="pct"/>
          </w:tcPr>
          <w:p w14:paraId="3BDB8589" w14:textId="77777777" w:rsidR="00563258" w:rsidRPr="004A32AB" w:rsidRDefault="00563258">
            <w:pPr>
              <w:pStyle w:val="TAC"/>
            </w:pPr>
            <w:r w:rsidRPr="004A32AB">
              <w:t>-</w:t>
            </w:r>
          </w:p>
        </w:tc>
        <w:tc>
          <w:tcPr>
            <w:tcW w:w="498" w:type="pct"/>
          </w:tcPr>
          <w:p w14:paraId="6F9EAC03" w14:textId="77777777" w:rsidR="00563258" w:rsidRPr="004A32AB" w:rsidRDefault="00563258">
            <w:pPr>
              <w:pStyle w:val="TAC"/>
            </w:pPr>
            <w:r w:rsidRPr="004A32AB">
              <w:t>-</w:t>
            </w:r>
          </w:p>
        </w:tc>
        <w:tc>
          <w:tcPr>
            <w:tcW w:w="498" w:type="pct"/>
          </w:tcPr>
          <w:p w14:paraId="3539E7BA" w14:textId="77777777" w:rsidR="00563258" w:rsidRPr="004A32AB" w:rsidRDefault="00563258">
            <w:pPr>
              <w:pStyle w:val="TAC"/>
            </w:pPr>
            <w:r w:rsidRPr="004A32AB">
              <w:t>N/A</w:t>
            </w:r>
          </w:p>
        </w:tc>
        <w:tc>
          <w:tcPr>
            <w:tcW w:w="498" w:type="pct"/>
          </w:tcPr>
          <w:p w14:paraId="097B8F22" w14:textId="77777777" w:rsidR="00563258" w:rsidRPr="004A32AB" w:rsidRDefault="00563258">
            <w:pPr>
              <w:pStyle w:val="TAC"/>
            </w:pPr>
            <w:r w:rsidRPr="004A32AB">
              <w:t>-</w:t>
            </w:r>
          </w:p>
        </w:tc>
      </w:tr>
      <w:tr w:rsidR="00563258" w:rsidRPr="004A32AB" w14:paraId="727B9B6B" w14:textId="77777777">
        <w:trPr>
          <w:jc w:val="center"/>
        </w:trPr>
        <w:tc>
          <w:tcPr>
            <w:tcW w:w="1017" w:type="pct"/>
          </w:tcPr>
          <w:p w14:paraId="7183AF5D" w14:textId="77777777" w:rsidR="00563258" w:rsidRPr="004A32AB" w:rsidRDefault="00563258">
            <w:pPr>
              <w:pStyle w:val="TAL"/>
              <w:ind w:left="213"/>
            </w:pPr>
            <w:r w:rsidRPr="004A32AB">
              <w:t>file content</w:t>
            </w:r>
          </w:p>
        </w:tc>
        <w:tc>
          <w:tcPr>
            <w:tcW w:w="498" w:type="pct"/>
          </w:tcPr>
          <w:p w14:paraId="63EB8010" w14:textId="77777777" w:rsidR="00563258" w:rsidRPr="004A32AB" w:rsidRDefault="00563258">
            <w:pPr>
              <w:pStyle w:val="TAC"/>
              <w:keepNext w:val="0"/>
            </w:pPr>
            <w:r w:rsidRPr="004A32AB">
              <w:t>N/A</w:t>
            </w:r>
          </w:p>
        </w:tc>
        <w:tc>
          <w:tcPr>
            <w:tcW w:w="498" w:type="pct"/>
          </w:tcPr>
          <w:p w14:paraId="5C9CDAA0" w14:textId="77777777" w:rsidR="00563258" w:rsidRPr="004A32AB" w:rsidRDefault="00563258">
            <w:pPr>
              <w:pStyle w:val="TAC"/>
              <w:keepNext w:val="0"/>
            </w:pPr>
            <w:r w:rsidRPr="004A32AB">
              <w:t>N/A</w:t>
            </w:r>
          </w:p>
        </w:tc>
        <w:tc>
          <w:tcPr>
            <w:tcW w:w="498" w:type="pct"/>
          </w:tcPr>
          <w:p w14:paraId="087C0CC9" w14:textId="77777777" w:rsidR="00563258" w:rsidRPr="004A32AB" w:rsidRDefault="00563258">
            <w:pPr>
              <w:pStyle w:val="TAC"/>
              <w:keepNext w:val="0"/>
            </w:pPr>
            <w:r w:rsidRPr="004A32AB">
              <w:t>-</w:t>
            </w:r>
          </w:p>
        </w:tc>
        <w:tc>
          <w:tcPr>
            <w:tcW w:w="498" w:type="pct"/>
          </w:tcPr>
          <w:p w14:paraId="1A033AA3" w14:textId="77777777" w:rsidR="00563258" w:rsidRPr="004A32AB" w:rsidRDefault="00563258">
            <w:pPr>
              <w:pStyle w:val="TAC"/>
              <w:keepNext w:val="0"/>
            </w:pPr>
            <w:r w:rsidRPr="004A32AB">
              <w:t>-</w:t>
            </w:r>
          </w:p>
        </w:tc>
        <w:tc>
          <w:tcPr>
            <w:tcW w:w="498" w:type="pct"/>
          </w:tcPr>
          <w:p w14:paraId="08ED3ADD" w14:textId="77777777" w:rsidR="00563258" w:rsidRPr="004A32AB" w:rsidRDefault="00563258">
            <w:pPr>
              <w:pStyle w:val="TAC"/>
              <w:keepNext w:val="0"/>
            </w:pPr>
            <w:r w:rsidRPr="004A32AB">
              <w:t>-</w:t>
            </w:r>
          </w:p>
        </w:tc>
        <w:tc>
          <w:tcPr>
            <w:tcW w:w="498" w:type="pct"/>
          </w:tcPr>
          <w:p w14:paraId="0FF7D3E1" w14:textId="77777777" w:rsidR="00563258" w:rsidRPr="004A32AB" w:rsidRDefault="00563258">
            <w:pPr>
              <w:pStyle w:val="TAC"/>
              <w:keepNext w:val="0"/>
            </w:pPr>
            <w:r w:rsidRPr="004A32AB">
              <w:t>-</w:t>
            </w:r>
          </w:p>
        </w:tc>
        <w:tc>
          <w:tcPr>
            <w:tcW w:w="498" w:type="pct"/>
          </w:tcPr>
          <w:p w14:paraId="31881CEE" w14:textId="77777777" w:rsidR="00563258" w:rsidRPr="004A32AB" w:rsidRDefault="00563258">
            <w:pPr>
              <w:pStyle w:val="TAC"/>
              <w:keepNext w:val="0"/>
            </w:pPr>
            <w:r w:rsidRPr="004A32AB">
              <w:t>N/A</w:t>
            </w:r>
          </w:p>
        </w:tc>
        <w:tc>
          <w:tcPr>
            <w:tcW w:w="498" w:type="pct"/>
          </w:tcPr>
          <w:p w14:paraId="4DCAA728" w14:textId="77777777" w:rsidR="00563258" w:rsidRPr="004A32AB" w:rsidRDefault="00563258">
            <w:pPr>
              <w:pStyle w:val="TAC"/>
              <w:keepNext w:val="0"/>
              <w:rPr>
                <w:lang w:eastAsia="zh-CN"/>
              </w:rPr>
            </w:pPr>
            <w:r w:rsidRPr="004A32AB">
              <w:rPr>
                <w:lang w:eastAsia="zh-CN"/>
              </w:rPr>
              <w:t>-</w:t>
            </w:r>
          </w:p>
        </w:tc>
      </w:tr>
      <w:tr w:rsidR="00563258" w:rsidRPr="004A32AB" w14:paraId="008D1D7B" w14:textId="77777777">
        <w:trPr>
          <w:jc w:val="center"/>
        </w:trPr>
        <w:tc>
          <w:tcPr>
            <w:tcW w:w="1017" w:type="pct"/>
          </w:tcPr>
          <w:p w14:paraId="0B065BAC" w14:textId="77777777" w:rsidR="00563258" w:rsidRPr="004A32AB" w:rsidRDefault="00563258">
            <w:pPr>
              <w:pStyle w:val="TAL"/>
              <w:rPr>
                <w:b/>
              </w:rPr>
            </w:pPr>
            <w:r w:rsidRPr="004A32AB">
              <w:rPr>
                <w:b/>
              </w:rPr>
              <w:t>CS IRP</w:t>
            </w:r>
          </w:p>
        </w:tc>
        <w:tc>
          <w:tcPr>
            <w:tcW w:w="498" w:type="pct"/>
          </w:tcPr>
          <w:p w14:paraId="0DF79C72" w14:textId="77777777" w:rsidR="00563258" w:rsidRPr="004A32AB" w:rsidRDefault="00563258">
            <w:pPr>
              <w:pStyle w:val="TAC"/>
            </w:pPr>
          </w:p>
        </w:tc>
        <w:tc>
          <w:tcPr>
            <w:tcW w:w="498" w:type="pct"/>
          </w:tcPr>
          <w:p w14:paraId="6F397569" w14:textId="77777777" w:rsidR="00563258" w:rsidRPr="004A32AB" w:rsidRDefault="00563258">
            <w:pPr>
              <w:pStyle w:val="TAC"/>
            </w:pPr>
          </w:p>
        </w:tc>
        <w:tc>
          <w:tcPr>
            <w:tcW w:w="498" w:type="pct"/>
          </w:tcPr>
          <w:p w14:paraId="0A5A3F99" w14:textId="77777777" w:rsidR="00563258" w:rsidRPr="004A32AB" w:rsidRDefault="00563258">
            <w:pPr>
              <w:pStyle w:val="TAC"/>
            </w:pPr>
          </w:p>
        </w:tc>
        <w:tc>
          <w:tcPr>
            <w:tcW w:w="498" w:type="pct"/>
          </w:tcPr>
          <w:p w14:paraId="43468D33" w14:textId="77777777" w:rsidR="00563258" w:rsidRPr="004A32AB" w:rsidRDefault="00563258">
            <w:pPr>
              <w:pStyle w:val="TAC"/>
            </w:pPr>
          </w:p>
        </w:tc>
        <w:tc>
          <w:tcPr>
            <w:tcW w:w="498" w:type="pct"/>
          </w:tcPr>
          <w:p w14:paraId="04A3B559" w14:textId="77777777" w:rsidR="00563258" w:rsidRPr="004A32AB" w:rsidRDefault="00563258">
            <w:pPr>
              <w:pStyle w:val="TAC"/>
            </w:pPr>
          </w:p>
        </w:tc>
        <w:tc>
          <w:tcPr>
            <w:tcW w:w="498" w:type="pct"/>
          </w:tcPr>
          <w:p w14:paraId="1770C651" w14:textId="77777777" w:rsidR="00563258" w:rsidRPr="004A32AB" w:rsidRDefault="00563258">
            <w:pPr>
              <w:pStyle w:val="TAC"/>
            </w:pPr>
          </w:p>
        </w:tc>
        <w:tc>
          <w:tcPr>
            <w:tcW w:w="498" w:type="pct"/>
          </w:tcPr>
          <w:p w14:paraId="5C74C0A1" w14:textId="77777777" w:rsidR="00563258" w:rsidRPr="004A32AB" w:rsidRDefault="00563258">
            <w:pPr>
              <w:pStyle w:val="TAC"/>
            </w:pPr>
          </w:p>
        </w:tc>
        <w:tc>
          <w:tcPr>
            <w:tcW w:w="498" w:type="pct"/>
          </w:tcPr>
          <w:p w14:paraId="060ECAF7" w14:textId="77777777" w:rsidR="00563258" w:rsidRPr="004A32AB" w:rsidRDefault="00563258">
            <w:pPr>
              <w:pStyle w:val="TAC"/>
            </w:pPr>
          </w:p>
        </w:tc>
      </w:tr>
      <w:tr w:rsidR="00563258" w:rsidRPr="004A32AB" w14:paraId="76B51B28" w14:textId="77777777">
        <w:trPr>
          <w:jc w:val="center"/>
        </w:trPr>
        <w:tc>
          <w:tcPr>
            <w:tcW w:w="1017" w:type="pct"/>
          </w:tcPr>
          <w:p w14:paraId="40B0B08E" w14:textId="77777777" w:rsidR="00563258" w:rsidRPr="004A32AB" w:rsidRDefault="00563258">
            <w:pPr>
              <w:pStyle w:val="TAL"/>
              <w:ind w:left="213"/>
            </w:pPr>
            <w:r w:rsidRPr="004A32AB">
              <w:t>operation</w:t>
            </w:r>
          </w:p>
        </w:tc>
        <w:tc>
          <w:tcPr>
            <w:tcW w:w="498" w:type="pct"/>
          </w:tcPr>
          <w:p w14:paraId="55720C41" w14:textId="77777777" w:rsidR="00563258" w:rsidRPr="004A32AB" w:rsidRDefault="00563258">
            <w:pPr>
              <w:pStyle w:val="TAC"/>
            </w:pPr>
            <w:r w:rsidRPr="004A32AB">
              <w:t>X</w:t>
            </w:r>
          </w:p>
        </w:tc>
        <w:tc>
          <w:tcPr>
            <w:tcW w:w="498" w:type="pct"/>
          </w:tcPr>
          <w:p w14:paraId="134D08A9" w14:textId="77777777" w:rsidR="00563258" w:rsidRPr="004A32AB" w:rsidRDefault="00563258">
            <w:pPr>
              <w:pStyle w:val="TAC"/>
            </w:pPr>
            <w:r w:rsidRPr="004A32AB">
              <w:t>-</w:t>
            </w:r>
          </w:p>
        </w:tc>
        <w:tc>
          <w:tcPr>
            <w:tcW w:w="498" w:type="pct"/>
          </w:tcPr>
          <w:p w14:paraId="0D51F637" w14:textId="77777777" w:rsidR="00563258" w:rsidRPr="004A32AB" w:rsidRDefault="00563258">
            <w:pPr>
              <w:pStyle w:val="TAC"/>
            </w:pPr>
            <w:r w:rsidRPr="004A32AB">
              <w:t>-</w:t>
            </w:r>
          </w:p>
        </w:tc>
        <w:tc>
          <w:tcPr>
            <w:tcW w:w="498" w:type="pct"/>
          </w:tcPr>
          <w:p w14:paraId="1C5F6603" w14:textId="77777777" w:rsidR="00563258" w:rsidRPr="004A32AB" w:rsidRDefault="00563258">
            <w:pPr>
              <w:pStyle w:val="TAC"/>
            </w:pPr>
            <w:r w:rsidRPr="004A32AB">
              <w:t>N/A</w:t>
            </w:r>
          </w:p>
        </w:tc>
        <w:tc>
          <w:tcPr>
            <w:tcW w:w="498" w:type="pct"/>
          </w:tcPr>
          <w:p w14:paraId="12D94640" w14:textId="77777777" w:rsidR="00563258" w:rsidRPr="004A32AB" w:rsidRDefault="00563258">
            <w:pPr>
              <w:pStyle w:val="TAC"/>
            </w:pPr>
            <w:r w:rsidRPr="004A32AB">
              <w:t>-</w:t>
            </w:r>
          </w:p>
        </w:tc>
        <w:tc>
          <w:tcPr>
            <w:tcW w:w="498" w:type="pct"/>
          </w:tcPr>
          <w:p w14:paraId="3468D1D4" w14:textId="77777777" w:rsidR="00563258" w:rsidRPr="004A32AB" w:rsidRDefault="00563258">
            <w:pPr>
              <w:pStyle w:val="TAC"/>
            </w:pPr>
            <w:r w:rsidRPr="004A32AB">
              <w:t>-</w:t>
            </w:r>
          </w:p>
        </w:tc>
        <w:tc>
          <w:tcPr>
            <w:tcW w:w="498" w:type="pct"/>
          </w:tcPr>
          <w:p w14:paraId="34467DEB" w14:textId="77777777" w:rsidR="00563258" w:rsidRPr="004A32AB" w:rsidRDefault="00563258">
            <w:pPr>
              <w:pStyle w:val="TAC"/>
            </w:pPr>
            <w:r w:rsidRPr="004A32AB">
              <w:t>X</w:t>
            </w:r>
          </w:p>
        </w:tc>
        <w:tc>
          <w:tcPr>
            <w:tcW w:w="498" w:type="pct"/>
          </w:tcPr>
          <w:p w14:paraId="0F597A4A" w14:textId="77777777" w:rsidR="00563258" w:rsidRPr="004A32AB" w:rsidRDefault="00563258">
            <w:pPr>
              <w:pStyle w:val="TAC"/>
            </w:pPr>
            <w:r w:rsidRPr="004A32AB">
              <w:t>X</w:t>
            </w:r>
          </w:p>
        </w:tc>
      </w:tr>
      <w:tr w:rsidR="00563258" w:rsidRPr="004A32AB" w14:paraId="4EFB7C11" w14:textId="77777777">
        <w:trPr>
          <w:jc w:val="center"/>
        </w:trPr>
        <w:tc>
          <w:tcPr>
            <w:tcW w:w="1017" w:type="pct"/>
            <w:tcBorders>
              <w:bottom w:val="single" w:sz="4" w:space="0" w:color="auto"/>
            </w:tcBorders>
          </w:tcPr>
          <w:p w14:paraId="1CDFC92A" w14:textId="77777777" w:rsidR="00563258" w:rsidRPr="004A32AB" w:rsidRDefault="00563258">
            <w:pPr>
              <w:pStyle w:val="TAL"/>
              <w:ind w:left="213"/>
            </w:pPr>
            <w:r w:rsidRPr="004A32AB">
              <w:t>notification</w:t>
            </w:r>
          </w:p>
        </w:tc>
        <w:tc>
          <w:tcPr>
            <w:tcW w:w="498" w:type="pct"/>
            <w:tcBorders>
              <w:bottom w:val="single" w:sz="4" w:space="0" w:color="auto"/>
            </w:tcBorders>
          </w:tcPr>
          <w:p w14:paraId="50351F02" w14:textId="77777777" w:rsidR="00563258" w:rsidRPr="004A32AB" w:rsidRDefault="00563258">
            <w:pPr>
              <w:pStyle w:val="TAC"/>
              <w:keepNext w:val="0"/>
            </w:pPr>
            <w:r w:rsidRPr="004A32AB">
              <w:t>N/A</w:t>
            </w:r>
          </w:p>
        </w:tc>
        <w:tc>
          <w:tcPr>
            <w:tcW w:w="498" w:type="pct"/>
            <w:tcBorders>
              <w:bottom w:val="single" w:sz="4" w:space="0" w:color="auto"/>
            </w:tcBorders>
          </w:tcPr>
          <w:p w14:paraId="20F365E5" w14:textId="77777777" w:rsidR="00563258" w:rsidRPr="004A32AB" w:rsidRDefault="00563258">
            <w:pPr>
              <w:pStyle w:val="TAC"/>
              <w:keepNext w:val="0"/>
            </w:pPr>
            <w:r w:rsidRPr="004A32AB">
              <w:t>N/A</w:t>
            </w:r>
          </w:p>
        </w:tc>
        <w:tc>
          <w:tcPr>
            <w:tcW w:w="498" w:type="pct"/>
            <w:tcBorders>
              <w:bottom w:val="single" w:sz="4" w:space="0" w:color="auto"/>
            </w:tcBorders>
          </w:tcPr>
          <w:p w14:paraId="3498D7B0" w14:textId="77777777" w:rsidR="00563258" w:rsidRPr="004A32AB" w:rsidRDefault="00563258">
            <w:pPr>
              <w:pStyle w:val="TAC"/>
              <w:keepNext w:val="0"/>
            </w:pPr>
            <w:r w:rsidRPr="004A32AB">
              <w:t>-</w:t>
            </w:r>
          </w:p>
        </w:tc>
        <w:tc>
          <w:tcPr>
            <w:tcW w:w="498" w:type="pct"/>
            <w:tcBorders>
              <w:bottom w:val="single" w:sz="4" w:space="0" w:color="auto"/>
            </w:tcBorders>
          </w:tcPr>
          <w:p w14:paraId="66973814" w14:textId="77777777" w:rsidR="00563258" w:rsidRPr="004A32AB" w:rsidRDefault="00563258">
            <w:pPr>
              <w:pStyle w:val="TAC"/>
              <w:keepNext w:val="0"/>
            </w:pPr>
            <w:r w:rsidRPr="004A32AB">
              <w:t>-</w:t>
            </w:r>
          </w:p>
        </w:tc>
        <w:tc>
          <w:tcPr>
            <w:tcW w:w="498" w:type="pct"/>
            <w:tcBorders>
              <w:bottom w:val="single" w:sz="4" w:space="0" w:color="auto"/>
            </w:tcBorders>
          </w:tcPr>
          <w:p w14:paraId="524F397F" w14:textId="77777777" w:rsidR="00563258" w:rsidRPr="004A32AB" w:rsidRDefault="00563258">
            <w:pPr>
              <w:pStyle w:val="TAC"/>
              <w:keepNext w:val="0"/>
            </w:pPr>
            <w:r w:rsidRPr="004A32AB">
              <w:t>-</w:t>
            </w:r>
          </w:p>
        </w:tc>
        <w:tc>
          <w:tcPr>
            <w:tcW w:w="498" w:type="pct"/>
            <w:tcBorders>
              <w:bottom w:val="single" w:sz="4" w:space="0" w:color="auto"/>
            </w:tcBorders>
          </w:tcPr>
          <w:p w14:paraId="445D9BFF" w14:textId="77777777" w:rsidR="00563258" w:rsidRPr="004A32AB" w:rsidRDefault="00563258">
            <w:pPr>
              <w:pStyle w:val="TAC"/>
              <w:keepNext w:val="0"/>
            </w:pPr>
            <w:r w:rsidRPr="004A32AB">
              <w:t>-</w:t>
            </w:r>
          </w:p>
        </w:tc>
        <w:tc>
          <w:tcPr>
            <w:tcW w:w="498" w:type="pct"/>
            <w:tcBorders>
              <w:bottom w:val="single" w:sz="4" w:space="0" w:color="auto"/>
            </w:tcBorders>
          </w:tcPr>
          <w:p w14:paraId="56365DD4" w14:textId="77777777" w:rsidR="00563258" w:rsidRPr="004A32AB" w:rsidRDefault="00563258">
            <w:pPr>
              <w:pStyle w:val="TAC"/>
              <w:keepNext w:val="0"/>
            </w:pPr>
            <w:r w:rsidRPr="004A32AB">
              <w:t>N/A</w:t>
            </w:r>
          </w:p>
        </w:tc>
        <w:tc>
          <w:tcPr>
            <w:tcW w:w="498" w:type="pct"/>
            <w:tcBorders>
              <w:bottom w:val="single" w:sz="4" w:space="0" w:color="auto"/>
            </w:tcBorders>
          </w:tcPr>
          <w:p w14:paraId="7EBA5FD5" w14:textId="77777777" w:rsidR="00563258" w:rsidRPr="004A32AB" w:rsidRDefault="00563258">
            <w:pPr>
              <w:pStyle w:val="TAC"/>
              <w:keepNext w:val="0"/>
            </w:pPr>
            <w:r w:rsidRPr="004A32AB">
              <w:t>-</w:t>
            </w:r>
          </w:p>
        </w:tc>
      </w:tr>
      <w:tr w:rsidR="00563258" w:rsidRPr="004A32AB" w14:paraId="463E36AF" w14:textId="77777777">
        <w:trPr>
          <w:jc w:val="center"/>
        </w:trPr>
        <w:tc>
          <w:tcPr>
            <w:tcW w:w="1017" w:type="pct"/>
          </w:tcPr>
          <w:p w14:paraId="20D38499" w14:textId="77777777" w:rsidR="00563258" w:rsidRPr="004A32AB" w:rsidRDefault="00563258">
            <w:pPr>
              <w:pStyle w:val="TAL"/>
              <w:rPr>
                <w:b/>
                <w:lang w:eastAsia="zh-CN"/>
              </w:rPr>
            </w:pPr>
            <w:r w:rsidRPr="004A32AB">
              <w:rPr>
                <w:b/>
                <w:lang w:eastAsia="zh-CN"/>
              </w:rPr>
              <w:t>NL IRP</w:t>
            </w:r>
          </w:p>
        </w:tc>
        <w:tc>
          <w:tcPr>
            <w:tcW w:w="498" w:type="pct"/>
          </w:tcPr>
          <w:p w14:paraId="6D92B50D" w14:textId="77777777" w:rsidR="00563258" w:rsidRPr="004A32AB" w:rsidRDefault="00563258">
            <w:pPr>
              <w:pStyle w:val="TAC"/>
            </w:pPr>
          </w:p>
        </w:tc>
        <w:tc>
          <w:tcPr>
            <w:tcW w:w="498" w:type="pct"/>
          </w:tcPr>
          <w:p w14:paraId="30389AE6" w14:textId="77777777" w:rsidR="00563258" w:rsidRPr="004A32AB" w:rsidRDefault="00563258">
            <w:pPr>
              <w:pStyle w:val="TAC"/>
            </w:pPr>
          </w:p>
        </w:tc>
        <w:tc>
          <w:tcPr>
            <w:tcW w:w="498" w:type="pct"/>
          </w:tcPr>
          <w:p w14:paraId="069B480B" w14:textId="77777777" w:rsidR="00563258" w:rsidRPr="004A32AB" w:rsidRDefault="00563258">
            <w:pPr>
              <w:pStyle w:val="TAC"/>
            </w:pPr>
          </w:p>
        </w:tc>
        <w:tc>
          <w:tcPr>
            <w:tcW w:w="498" w:type="pct"/>
          </w:tcPr>
          <w:p w14:paraId="0E278359" w14:textId="77777777" w:rsidR="00563258" w:rsidRPr="004A32AB" w:rsidRDefault="00563258">
            <w:pPr>
              <w:pStyle w:val="TAC"/>
            </w:pPr>
          </w:p>
        </w:tc>
        <w:tc>
          <w:tcPr>
            <w:tcW w:w="498" w:type="pct"/>
          </w:tcPr>
          <w:p w14:paraId="1CE6AD66" w14:textId="77777777" w:rsidR="00563258" w:rsidRPr="004A32AB" w:rsidRDefault="00563258">
            <w:pPr>
              <w:pStyle w:val="TAC"/>
            </w:pPr>
          </w:p>
        </w:tc>
        <w:tc>
          <w:tcPr>
            <w:tcW w:w="498" w:type="pct"/>
          </w:tcPr>
          <w:p w14:paraId="5896E125" w14:textId="77777777" w:rsidR="00563258" w:rsidRPr="004A32AB" w:rsidRDefault="00563258">
            <w:pPr>
              <w:pStyle w:val="TAC"/>
            </w:pPr>
          </w:p>
        </w:tc>
        <w:tc>
          <w:tcPr>
            <w:tcW w:w="498" w:type="pct"/>
          </w:tcPr>
          <w:p w14:paraId="2F482009" w14:textId="77777777" w:rsidR="00563258" w:rsidRPr="004A32AB" w:rsidRDefault="00563258">
            <w:pPr>
              <w:pStyle w:val="TAC"/>
            </w:pPr>
          </w:p>
        </w:tc>
        <w:tc>
          <w:tcPr>
            <w:tcW w:w="498" w:type="pct"/>
          </w:tcPr>
          <w:p w14:paraId="7D01B9B4" w14:textId="77777777" w:rsidR="00563258" w:rsidRPr="004A32AB" w:rsidRDefault="00563258">
            <w:pPr>
              <w:pStyle w:val="TAC"/>
            </w:pPr>
          </w:p>
        </w:tc>
      </w:tr>
      <w:tr w:rsidR="00563258" w:rsidRPr="004A32AB" w14:paraId="32240852" w14:textId="77777777">
        <w:trPr>
          <w:jc w:val="center"/>
        </w:trPr>
        <w:tc>
          <w:tcPr>
            <w:tcW w:w="1017" w:type="pct"/>
          </w:tcPr>
          <w:p w14:paraId="5BC4C0FF" w14:textId="77777777" w:rsidR="00563258" w:rsidRPr="004A32AB" w:rsidRDefault="00563258">
            <w:pPr>
              <w:pStyle w:val="TAL"/>
              <w:ind w:left="213"/>
              <w:rPr>
                <w:lang w:eastAsia="zh-CN"/>
              </w:rPr>
            </w:pPr>
            <w:r w:rsidRPr="004A32AB">
              <w:rPr>
                <w:lang w:eastAsia="zh-CN"/>
              </w:rPr>
              <w:t>operation</w:t>
            </w:r>
          </w:p>
        </w:tc>
        <w:tc>
          <w:tcPr>
            <w:tcW w:w="498" w:type="pct"/>
          </w:tcPr>
          <w:p w14:paraId="262CE648" w14:textId="77777777" w:rsidR="00563258" w:rsidRPr="004A32AB" w:rsidRDefault="00563258">
            <w:pPr>
              <w:pStyle w:val="TAC"/>
            </w:pPr>
            <w:r w:rsidRPr="004A32AB">
              <w:t>X</w:t>
            </w:r>
          </w:p>
        </w:tc>
        <w:tc>
          <w:tcPr>
            <w:tcW w:w="498" w:type="pct"/>
          </w:tcPr>
          <w:p w14:paraId="238B245C" w14:textId="77777777" w:rsidR="00563258" w:rsidRPr="004A32AB" w:rsidRDefault="00563258">
            <w:pPr>
              <w:pStyle w:val="TAC"/>
            </w:pPr>
            <w:r w:rsidRPr="004A32AB">
              <w:t>-</w:t>
            </w:r>
          </w:p>
        </w:tc>
        <w:tc>
          <w:tcPr>
            <w:tcW w:w="498" w:type="pct"/>
          </w:tcPr>
          <w:p w14:paraId="2BFEACD9" w14:textId="77777777" w:rsidR="00563258" w:rsidRPr="004A32AB" w:rsidRDefault="00563258">
            <w:pPr>
              <w:pStyle w:val="TAC"/>
            </w:pPr>
            <w:r w:rsidRPr="004A32AB">
              <w:t>-</w:t>
            </w:r>
          </w:p>
        </w:tc>
        <w:tc>
          <w:tcPr>
            <w:tcW w:w="498" w:type="pct"/>
          </w:tcPr>
          <w:p w14:paraId="6439C8FC" w14:textId="77777777" w:rsidR="00563258" w:rsidRPr="004A32AB" w:rsidRDefault="00563258">
            <w:pPr>
              <w:pStyle w:val="TAC"/>
            </w:pPr>
            <w:r w:rsidRPr="004A32AB">
              <w:t>N/A</w:t>
            </w:r>
          </w:p>
        </w:tc>
        <w:tc>
          <w:tcPr>
            <w:tcW w:w="498" w:type="pct"/>
          </w:tcPr>
          <w:p w14:paraId="17E068AE" w14:textId="77777777" w:rsidR="00563258" w:rsidRPr="004A32AB" w:rsidRDefault="00563258">
            <w:pPr>
              <w:pStyle w:val="TAC"/>
            </w:pPr>
            <w:r w:rsidRPr="004A32AB">
              <w:t>-</w:t>
            </w:r>
          </w:p>
        </w:tc>
        <w:tc>
          <w:tcPr>
            <w:tcW w:w="498" w:type="pct"/>
          </w:tcPr>
          <w:p w14:paraId="171C9BBA" w14:textId="77777777" w:rsidR="00563258" w:rsidRPr="004A32AB" w:rsidRDefault="00563258">
            <w:pPr>
              <w:pStyle w:val="TAC"/>
            </w:pPr>
            <w:r w:rsidRPr="004A32AB">
              <w:t>-</w:t>
            </w:r>
          </w:p>
        </w:tc>
        <w:tc>
          <w:tcPr>
            <w:tcW w:w="498" w:type="pct"/>
          </w:tcPr>
          <w:p w14:paraId="3F8EF11B" w14:textId="77777777" w:rsidR="00563258" w:rsidRPr="004A32AB" w:rsidRDefault="00563258">
            <w:pPr>
              <w:pStyle w:val="TAC"/>
            </w:pPr>
            <w:r w:rsidRPr="004A32AB">
              <w:t>X</w:t>
            </w:r>
          </w:p>
        </w:tc>
        <w:tc>
          <w:tcPr>
            <w:tcW w:w="498" w:type="pct"/>
          </w:tcPr>
          <w:p w14:paraId="69C47E09" w14:textId="77777777" w:rsidR="00563258" w:rsidRPr="004A32AB" w:rsidRDefault="00563258">
            <w:pPr>
              <w:pStyle w:val="TAC"/>
            </w:pPr>
            <w:r w:rsidRPr="004A32AB">
              <w:t>X</w:t>
            </w:r>
          </w:p>
        </w:tc>
      </w:tr>
      <w:tr w:rsidR="00563258" w:rsidRPr="004A32AB" w14:paraId="15319F92" w14:textId="77777777">
        <w:trPr>
          <w:jc w:val="center"/>
        </w:trPr>
        <w:tc>
          <w:tcPr>
            <w:tcW w:w="1017" w:type="pct"/>
          </w:tcPr>
          <w:p w14:paraId="2B5FFE98" w14:textId="77777777" w:rsidR="00563258" w:rsidRPr="004A32AB" w:rsidRDefault="00563258">
            <w:pPr>
              <w:pStyle w:val="TAL"/>
              <w:ind w:left="213"/>
              <w:rPr>
                <w:lang w:eastAsia="zh-CN"/>
              </w:rPr>
            </w:pPr>
            <w:r w:rsidRPr="004A32AB">
              <w:rPr>
                <w:lang w:eastAsia="zh-CN"/>
              </w:rPr>
              <w:t>notification</w:t>
            </w:r>
          </w:p>
        </w:tc>
        <w:tc>
          <w:tcPr>
            <w:tcW w:w="498" w:type="pct"/>
          </w:tcPr>
          <w:p w14:paraId="1CB6C7AA" w14:textId="77777777" w:rsidR="00563258" w:rsidRPr="004A32AB" w:rsidRDefault="00563258">
            <w:pPr>
              <w:pStyle w:val="TAC"/>
            </w:pPr>
            <w:r w:rsidRPr="004A32AB">
              <w:t>N/A</w:t>
            </w:r>
          </w:p>
        </w:tc>
        <w:tc>
          <w:tcPr>
            <w:tcW w:w="498" w:type="pct"/>
          </w:tcPr>
          <w:p w14:paraId="2B16924F" w14:textId="77777777" w:rsidR="00563258" w:rsidRPr="004A32AB" w:rsidRDefault="00563258">
            <w:pPr>
              <w:pStyle w:val="TAC"/>
            </w:pPr>
            <w:r w:rsidRPr="004A32AB">
              <w:t>N/A</w:t>
            </w:r>
          </w:p>
        </w:tc>
        <w:tc>
          <w:tcPr>
            <w:tcW w:w="498" w:type="pct"/>
          </w:tcPr>
          <w:p w14:paraId="1BF7BA77" w14:textId="77777777" w:rsidR="00563258" w:rsidRPr="004A32AB" w:rsidRDefault="00563258">
            <w:pPr>
              <w:pStyle w:val="TAC"/>
            </w:pPr>
            <w:r w:rsidRPr="004A32AB">
              <w:t>-</w:t>
            </w:r>
          </w:p>
        </w:tc>
        <w:tc>
          <w:tcPr>
            <w:tcW w:w="498" w:type="pct"/>
          </w:tcPr>
          <w:p w14:paraId="09B931F0" w14:textId="77777777" w:rsidR="00563258" w:rsidRPr="004A32AB" w:rsidRDefault="00563258">
            <w:pPr>
              <w:pStyle w:val="TAC"/>
            </w:pPr>
            <w:r w:rsidRPr="004A32AB">
              <w:t>-</w:t>
            </w:r>
          </w:p>
        </w:tc>
        <w:tc>
          <w:tcPr>
            <w:tcW w:w="498" w:type="pct"/>
          </w:tcPr>
          <w:p w14:paraId="20BD7B56" w14:textId="77777777" w:rsidR="00563258" w:rsidRPr="004A32AB" w:rsidRDefault="00563258">
            <w:pPr>
              <w:pStyle w:val="TAC"/>
            </w:pPr>
            <w:r w:rsidRPr="004A32AB">
              <w:t>-</w:t>
            </w:r>
          </w:p>
        </w:tc>
        <w:tc>
          <w:tcPr>
            <w:tcW w:w="498" w:type="pct"/>
          </w:tcPr>
          <w:p w14:paraId="20316018" w14:textId="77777777" w:rsidR="00563258" w:rsidRPr="004A32AB" w:rsidRDefault="00563258">
            <w:pPr>
              <w:pStyle w:val="TAC"/>
            </w:pPr>
            <w:r w:rsidRPr="004A32AB">
              <w:t>-</w:t>
            </w:r>
          </w:p>
        </w:tc>
        <w:tc>
          <w:tcPr>
            <w:tcW w:w="498" w:type="pct"/>
          </w:tcPr>
          <w:p w14:paraId="214047FF" w14:textId="77777777" w:rsidR="00563258" w:rsidRPr="004A32AB" w:rsidRDefault="00563258">
            <w:pPr>
              <w:pStyle w:val="TAC"/>
            </w:pPr>
            <w:r w:rsidRPr="004A32AB">
              <w:t>N/A</w:t>
            </w:r>
          </w:p>
        </w:tc>
        <w:tc>
          <w:tcPr>
            <w:tcW w:w="498" w:type="pct"/>
          </w:tcPr>
          <w:p w14:paraId="3A16BBDB" w14:textId="77777777" w:rsidR="00563258" w:rsidRPr="004A32AB" w:rsidRDefault="00563258">
            <w:pPr>
              <w:pStyle w:val="TAC"/>
            </w:pPr>
            <w:r w:rsidRPr="004A32AB">
              <w:t>-</w:t>
            </w:r>
          </w:p>
        </w:tc>
      </w:tr>
      <w:tr w:rsidR="00563258" w:rsidRPr="004A32AB" w14:paraId="65F9ED47" w14:textId="77777777">
        <w:trPr>
          <w:jc w:val="center"/>
        </w:trPr>
        <w:tc>
          <w:tcPr>
            <w:tcW w:w="1017" w:type="pct"/>
          </w:tcPr>
          <w:p w14:paraId="2BC363CE" w14:textId="77777777" w:rsidR="00563258" w:rsidRPr="004A32AB" w:rsidRDefault="00563258">
            <w:pPr>
              <w:pStyle w:val="TAL"/>
              <w:ind w:left="213"/>
              <w:rPr>
                <w:lang w:eastAsia="zh-CN"/>
              </w:rPr>
            </w:pPr>
            <w:r w:rsidRPr="004A32AB">
              <w:rPr>
                <w:lang w:eastAsia="zh-CN"/>
              </w:rPr>
              <w:t>file content</w:t>
            </w:r>
          </w:p>
        </w:tc>
        <w:tc>
          <w:tcPr>
            <w:tcW w:w="498" w:type="pct"/>
          </w:tcPr>
          <w:p w14:paraId="01D89F6B" w14:textId="77777777" w:rsidR="00563258" w:rsidRPr="004A32AB" w:rsidRDefault="00563258">
            <w:pPr>
              <w:pStyle w:val="TAC"/>
              <w:keepNext w:val="0"/>
            </w:pPr>
            <w:r w:rsidRPr="004A32AB">
              <w:t>N/A</w:t>
            </w:r>
          </w:p>
        </w:tc>
        <w:tc>
          <w:tcPr>
            <w:tcW w:w="498" w:type="pct"/>
          </w:tcPr>
          <w:p w14:paraId="6E688D95" w14:textId="77777777" w:rsidR="00563258" w:rsidRPr="004A32AB" w:rsidRDefault="00563258">
            <w:pPr>
              <w:pStyle w:val="TAC"/>
              <w:keepNext w:val="0"/>
            </w:pPr>
            <w:r w:rsidRPr="004A32AB">
              <w:t>N/A</w:t>
            </w:r>
          </w:p>
        </w:tc>
        <w:tc>
          <w:tcPr>
            <w:tcW w:w="498" w:type="pct"/>
          </w:tcPr>
          <w:p w14:paraId="3C0C726F" w14:textId="77777777" w:rsidR="00563258" w:rsidRPr="004A32AB" w:rsidRDefault="00563258">
            <w:pPr>
              <w:pStyle w:val="TAC"/>
              <w:keepNext w:val="0"/>
              <w:rPr>
                <w:lang w:eastAsia="zh-CN"/>
              </w:rPr>
            </w:pPr>
            <w:r w:rsidRPr="004A32AB">
              <w:rPr>
                <w:lang w:eastAsia="zh-CN"/>
              </w:rPr>
              <w:t>-</w:t>
            </w:r>
          </w:p>
        </w:tc>
        <w:tc>
          <w:tcPr>
            <w:tcW w:w="498" w:type="pct"/>
          </w:tcPr>
          <w:p w14:paraId="448EED0F" w14:textId="77777777" w:rsidR="00563258" w:rsidRPr="004A32AB" w:rsidRDefault="00563258">
            <w:pPr>
              <w:pStyle w:val="TAC"/>
              <w:keepNext w:val="0"/>
            </w:pPr>
            <w:r w:rsidRPr="004A32AB">
              <w:t>-</w:t>
            </w:r>
          </w:p>
        </w:tc>
        <w:tc>
          <w:tcPr>
            <w:tcW w:w="498" w:type="pct"/>
          </w:tcPr>
          <w:p w14:paraId="3A291F08" w14:textId="77777777" w:rsidR="00563258" w:rsidRPr="004A32AB" w:rsidRDefault="00563258">
            <w:pPr>
              <w:pStyle w:val="TAC"/>
              <w:keepNext w:val="0"/>
            </w:pPr>
            <w:r w:rsidRPr="004A32AB">
              <w:t>-</w:t>
            </w:r>
          </w:p>
        </w:tc>
        <w:tc>
          <w:tcPr>
            <w:tcW w:w="498" w:type="pct"/>
          </w:tcPr>
          <w:p w14:paraId="569853CA" w14:textId="77777777" w:rsidR="00563258" w:rsidRPr="004A32AB" w:rsidRDefault="00563258">
            <w:pPr>
              <w:pStyle w:val="TAC"/>
              <w:keepNext w:val="0"/>
            </w:pPr>
            <w:r w:rsidRPr="004A32AB">
              <w:t>-</w:t>
            </w:r>
          </w:p>
        </w:tc>
        <w:tc>
          <w:tcPr>
            <w:tcW w:w="498" w:type="pct"/>
          </w:tcPr>
          <w:p w14:paraId="2CD35D14" w14:textId="77777777" w:rsidR="00563258" w:rsidRPr="004A32AB" w:rsidRDefault="00563258">
            <w:pPr>
              <w:pStyle w:val="TAC"/>
              <w:keepNext w:val="0"/>
            </w:pPr>
            <w:r w:rsidRPr="004A32AB">
              <w:t>N/A</w:t>
            </w:r>
          </w:p>
        </w:tc>
        <w:tc>
          <w:tcPr>
            <w:tcW w:w="498" w:type="pct"/>
          </w:tcPr>
          <w:p w14:paraId="43A682EF" w14:textId="77777777" w:rsidR="00563258" w:rsidRPr="004A32AB" w:rsidRDefault="00563258">
            <w:pPr>
              <w:pStyle w:val="TAC"/>
              <w:keepNext w:val="0"/>
            </w:pPr>
            <w:r w:rsidRPr="004A32AB">
              <w:t>-</w:t>
            </w:r>
          </w:p>
        </w:tc>
      </w:tr>
      <w:tr w:rsidR="00563258" w:rsidRPr="004A32AB" w14:paraId="40D922EC" w14:textId="77777777">
        <w:trPr>
          <w:jc w:val="center"/>
        </w:trPr>
        <w:tc>
          <w:tcPr>
            <w:tcW w:w="5000" w:type="pct"/>
            <w:gridSpan w:val="9"/>
          </w:tcPr>
          <w:p w14:paraId="4010B08F"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5B5229C6"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7A198A3C"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122F8597" w14:textId="77777777">
        <w:trPr>
          <w:jc w:val="center"/>
        </w:trPr>
        <w:tc>
          <w:tcPr>
            <w:tcW w:w="5000" w:type="pct"/>
            <w:gridSpan w:val="9"/>
          </w:tcPr>
          <w:p w14:paraId="651D8CC7"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39AE8E5A"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7897E749"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7690DE7E"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2EB47518"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5BFCF428"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4424AA47" w14:textId="77777777" w:rsidR="00563258" w:rsidRPr="004A32AB" w:rsidRDefault="00563258">
      <w:pPr>
        <w:spacing w:after="0"/>
        <w:rPr>
          <w:lang w:eastAsia="zh-CN"/>
        </w:rPr>
      </w:pPr>
    </w:p>
    <w:p w14:paraId="4DA53704" w14:textId="77777777" w:rsidR="00563258" w:rsidRPr="004A32AB" w:rsidRDefault="00563258" w:rsidP="00B57892">
      <w:pPr>
        <w:pStyle w:val="Heading8"/>
      </w:pPr>
      <w:r w:rsidRPr="004A32AB">
        <w:br w:type="page"/>
      </w:r>
      <w:bookmarkStart w:id="31" w:name="_Toc200703910"/>
      <w:r w:rsidR="00B57892" w:rsidRPr="004A32AB">
        <w:rPr>
          <w:lang w:eastAsia="zh-CN"/>
        </w:rPr>
        <w:lastRenderedPageBreak/>
        <w:t>Annex A</w:t>
      </w:r>
      <w:r w:rsidRPr="004A32AB">
        <w:rPr>
          <w:lang w:eastAsia="zh-CN"/>
        </w:rPr>
        <w:t xml:space="preserve"> (informative):</w:t>
      </w:r>
      <w:r w:rsidRPr="004A32AB">
        <w:rPr>
          <w:lang w:eastAsia="zh-CN"/>
        </w:rPr>
        <w:br/>
        <w:t>Protocols for IP Network Security to Support Itf-N</w:t>
      </w:r>
      <w:bookmarkEnd w:id="31"/>
    </w:p>
    <w:p w14:paraId="563C6A65"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66CA8BA4"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035C0273"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7BD6B085" w14:textId="77777777" w:rsidR="00563258" w:rsidRPr="004A32AB" w:rsidRDefault="00563258">
      <w:r w:rsidRPr="004A32AB">
        <w:t>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Itf-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763EC7BD"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61818D60"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4219957C" w14:textId="77777777" w:rsidR="00563258" w:rsidRPr="004A32AB" w:rsidRDefault="00563258">
      <w:r w:rsidRPr="004A32AB">
        <w:t>The recommendations and guidelines in this document may also be considered in future to provide security for other interfaces such as the Type 1 [NE-EM] interface.</w:t>
      </w:r>
    </w:p>
    <w:p w14:paraId="6A888851" w14:textId="77777777" w:rsidR="00563258" w:rsidRPr="004A32AB" w:rsidRDefault="00000000" w:rsidP="00B57892">
      <w:pPr>
        <w:pStyle w:val="TH"/>
      </w:pPr>
      <w:r>
        <w:lastRenderedPageBreak/>
        <w:pict w14:anchorId="62C212CD">
          <v:shape id="_x0000_i1030" type="#_x0000_t75" style="width:445.75pt;height:273.6pt" o:allowoverlap="f">
            <v:imagedata r:id="rId14" o:title=""/>
          </v:shape>
        </w:pict>
      </w:r>
    </w:p>
    <w:p w14:paraId="12E27634"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14DD5626"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0A3EBE8F"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242123C1"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2665789C"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1DD0B5D1"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68D20394" w14:textId="77777777">
        <w:trPr>
          <w:cantSplit/>
          <w:trHeight w:val="2268"/>
          <w:jc w:val="center"/>
        </w:trPr>
        <w:tc>
          <w:tcPr>
            <w:tcW w:w="2165" w:type="pct"/>
            <w:shd w:val="clear" w:color="auto" w:fill="D9D9D9"/>
            <w:vAlign w:val="bottom"/>
          </w:tcPr>
          <w:p w14:paraId="6ADBCECB"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0D99209C"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4684B2A6"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6BC66A10"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35DFC6E6"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64DE2C5C"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3A58B836"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789FD3F1"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2692CD12" w14:textId="77777777" w:rsidR="00563258" w:rsidRPr="004A32AB" w:rsidRDefault="00563258">
            <w:pPr>
              <w:pStyle w:val="TAH"/>
              <w:rPr>
                <w:sz w:val="20"/>
              </w:rPr>
            </w:pPr>
            <w:r w:rsidRPr="004A32AB">
              <w:rPr>
                <w:sz w:val="20"/>
              </w:rPr>
              <w:t>Denial of Service</w:t>
            </w:r>
          </w:p>
        </w:tc>
      </w:tr>
      <w:tr w:rsidR="00563258" w:rsidRPr="004A32AB" w14:paraId="102C61B5" w14:textId="77777777">
        <w:trPr>
          <w:jc w:val="center"/>
        </w:trPr>
        <w:tc>
          <w:tcPr>
            <w:tcW w:w="2384" w:type="pct"/>
            <w:gridSpan w:val="2"/>
            <w:tcMar>
              <w:top w:w="0" w:type="dxa"/>
              <w:left w:w="108" w:type="dxa"/>
              <w:bottom w:w="0" w:type="dxa"/>
              <w:right w:w="108" w:type="dxa"/>
            </w:tcMar>
          </w:tcPr>
          <w:p w14:paraId="5BE02F03"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427875A9"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24699A1"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9808909"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315E60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275B0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2DB573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3AD7347" w14:textId="77777777" w:rsidR="00563258" w:rsidRPr="004A32AB" w:rsidRDefault="00563258">
            <w:pPr>
              <w:pStyle w:val="TAL"/>
              <w:jc w:val="center"/>
              <w:rPr>
                <w:b/>
                <w:bCs/>
                <w:sz w:val="20"/>
              </w:rPr>
            </w:pPr>
          </w:p>
        </w:tc>
      </w:tr>
      <w:tr w:rsidR="00563258" w:rsidRPr="004A32AB" w14:paraId="3413F03D" w14:textId="77777777">
        <w:trPr>
          <w:jc w:val="center"/>
        </w:trPr>
        <w:tc>
          <w:tcPr>
            <w:tcW w:w="2384" w:type="pct"/>
            <w:gridSpan w:val="2"/>
            <w:tcMar>
              <w:top w:w="0" w:type="dxa"/>
              <w:left w:w="108" w:type="dxa"/>
              <w:bottom w:w="0" w:type="dxa"/>
              <w:right w:w="108" w:type="dxa"/>
            </w:tcMar>
          </w:tcPr>
          <w:p w14:paraId="11AD1A59"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38D887A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5D8B17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51BF02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5BD7DEA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386980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D81E2D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AE8E7DD" w14:textId="77777777" w:rsidR="00563258" w:rsidRPr="004A32AB" w:rsidRDefault="00563258">
            <w:pPr>
              <w:pStyle w:val="TAL"/>
              <w:jc w:val="center"/>
              <w:rPr>
                <w:b/>
                <w:bCs/>
                <w:sz w:val="20"/>
              </w:rPr>
            </w:pPr>
            <w:r w:rsidRPr="004A32AB">
              <w:rPr>
                <w:b/>
                <w:bCs/>
                <w:sz w:val="20"/>
              </w:rPr>
              <w:t>x</w:t>
            </w:r>
          </w:p>
        </w:tc>
      </w:tr>
      <w:tr w:rsidR="00563258" w:rsidRPr="004A32AB" w14:paraId="28500280" w14:textId="77777777">
        <w:trPr>
          <w:jc w:val="center"/>
        </w:trPr>
        <w:tc>
          <w:tcPr>
            <w:tcW w:w="2384" w:type="pct"/>
            <w:gridSpan w:val="2"/>
            <w:tcMar>
              <w:top w:w="0" w:type="dxa"/>
              <w:left w:w="108" w:type="dxa"/>
              <w:bottom w:w="0" w:type="dxa"/>
              <w:right w:w="108" w:type="dxa"/>
            </w:tcMar>
          </w:tcPr>
          <w:p w14:paraId="7BF41DA9"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5F22E3D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88C7EB5"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0E5D566"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C38764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D1D916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25FE49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3D0B22B" w14:textId="77777777" w:rsidR="00563258" w:rsidRPr="004A32AB" w:rsidRDefault="00563258">
            <w:pPr>
              <w:pStyle w:val="TAL"/>
              <w:jc w:val="center"/>
              <w:rPr>
                <w:b/>
                <w:bCs/>
                <w:sz w:val="20"/>
              </w:rPr>
            </w:pPr>
          </w:p>
        </w:tc>
      </w:tr>
      <w:tr w:rsidR="00563258" w:rsidRPr="004A32AB" w14:paraId="393B1FF6" w14:textId="77777777">
        <w:trPr>
          <w:jc w:val="center"/>
        </w:trPr>
        <w:tc>
          <w:tcPr>
            <w:tcW w:w="2384" w:type="pct"/>
            <w:gridSpan w:val="2"/>
            <w:tcMar>
              <w:top w:w="0" w:type="dxa"/>
              <w:left w:w="108" w:type="dxa"/>
              <w:bottom w:w="0" w:type="dxa"/>
              <w:right w:w="108" w:type="dxa"/>
            </w:tcMar>
          </w:tcPr>
          <w:p w14:paraId="207CAB1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69BD3D5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BE8241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33BCE071"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6FFB2C5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E0BE8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5FB02D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9A99162" w14:textId="77777777" w:rsidR="00563258" w:rsidRPr="004A32AB" w:rsidRDefault="00563258">
            <w:pPr>
              <w:pStyle w:val="TAL"/>
              <w:jc w:val="center"/>
              <w:rPr>
                <w:b/>
                <w:bCs/>
                <w:sz w:val="20"/>
              </w:rPr>
            </w:pPr>
          </w:p>
        </w:tc>
      </w:tr>
      <w:tr w:rsidR="00563258" w:rsidRPr="004A32AB" w14:paraId="1762633B" w14:textId="77777777">
        <w:trPr>
          <w:jc w:val="center"/>
        </w:trPr>
        <w:tc>
          <w:tcPr>
            <w:tcW w:w="2384" w:type="pct"/>
            <w:gridSpan w:val="2"/>
            <w:tcMar>
              <w:top w:w="0" w:type="dxa"/>
              <w:left w:w="108" w:type="dxa"/>
              <w:bottom w:w="0" w:type="dxa"/>
              <w:right w:w="108" w:type="dxa"/>
            </w:tcMar>
          </w:tcPr>
          <w:p w14:paraId="2C46058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154EA167"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49296FB"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6B6D542"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F1FEFB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73AFAF1"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CB9DEB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A30E24" w14:textId="77777777" w:rsidR="00563258" w:rsidRPr="004A32AB" w:rsidRDefault="00563258">
            <w:pPr>
              <w:pStyle w:val="TAL"/>
              <w:jc w:val="center"/>
              <w:rPr>
                <w:b/>
                <w:bCs/>
                <w:sz w:val="20"/>
              </w:rPr>
            </w:pPr>
            <w:r w:rsidRPr="004A32AB">
              <w:rPr>
                <w:b/>
                <w:bCs/>
                <w:sz w:val="20"/>
              </w:rPr>
              <w:t>x</w:t>
            </w:r>
          </w:p>
        </w:tc>
      </w:tr>
      <w:tr w:rsidR="00563258" w:rsidRPr="004A32AB" w14:paraId="169DADD3" w14:textId="77777777">
        <w:trPr>
          <w:jc w:val="center"/>
        </w:trPr>
        <w:tc>
          <w:tcPr>
            <w:tcW w:w="2384" w:type="pct"/>
            <w:gridSpan w:val="2"/>
            <w:tcMar>
              <w:top w:w="0" w:type="dxa"/>
              <w:left w:w="108" w:type="dxa"/>
              <w:bottom w:w="0" w:type="dxa"/>
              <w:right w:w="108" w:type="dxa"/>
            </w:tcMar>
          </w:tcPr>
          <w:p w14:paraId="3485947E"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039E793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9E26B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B3F7F7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E08C06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0CB268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C912E4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8AA4173" w14:textId="77777777" w:rsidR="00563258" w:rsidRPr="004A32AB" w:rsidRDefault="00563258">
            <w:pPr>
              <w:pStyle w:val="TAL"/>
              <w:jc w:val="center"/>
              <w:rPr>
                <w:b/>
                <w:bCs/>
                <w:sz w:val="20"/>
              </w:rPr>
            </w:pPr>
            <w:r w:rsidRPr="004A32AB">
              <w:rPr>
                <w:b/>
                <w:bCs/>
                <w:sz w:val="20"/>
              </w:rPr>
              <w:t>x</w:t>
            </w:r>
          </w:p>
        </w:tc>
      </w:tr>
      <w:tr w:rsidR="00563258" w:rsidRPr="004A32AB" w14:paraId="35833D66" w14:textId="77777777">
        <w:trPr>
          <w:jc w:val="center"/>
        </w:trPr>
        <w:tc>
          <w:tcPr>
            <w:tcW w:w="2384" w:type="pct"/>
            <w:gridSpan w:val="2"/>
            <w:tcMar>
              <w:top w:w="0" w:type="dxa"/>
              <w:left w:w="108" w:type="dxa"/>
              <w:bottom w:w="0" w:type="dxa"/>
              <w:right w:w="108" w:type="dxa"/>
            </w:tcMar>
          </w:tcPr>
          <w:p w14:paraId="3A223159"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4CCBF7E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7F31BB5"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47ADC13"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8599F4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3FCFC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8135B4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59A1F6BB" w14:textId="77777777" w:rsidR="00563258" w:rsidRPr="004A32AB" w:rsidRDefault="00563258">
            <w:pPr>
              <w:pStyle w:val="TAL"/>
              <w:jc w:val="center"/>
              <w:rPr>
                <w:b/>
                <w:bCs/>
                <w:sz w:val="20"/>
              </w:rPr>
            </w:pPr>
            <w:r w:rsidRPr="004A32AB">
              <w:rPr>
                <w:b/>
                <w:bCs/>
                <w:sz w:val="20"/>
              </w:rPr>
              <w:t>x</w:t>
            </w:r>
          </w:p>
        </w:tc>
      </w:tr>
    </w:tbl>
    <w:p w14:paraId="06D74741" w14:textId="77777777" w:rsidR="00563258" w:rsidRPr="004A32AB" w:rsidRDefault="00563258"/>
    <w:p w14:paraId="0BD529E3" w14:textId="77777777" w:rsidR="00563258" w:rsidRPr="004A32AB" w:rsidRDefault="00563258">
      <w:pPr>
        <w:pStyle w:val="TH"/>
      </w:pPr>
    </w:p>
    <w:p w14:paraId="0BB48F75"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004B2FD0" w14:textId="77777777">
        <w:tc>
          <w:tcPr>
            <w:tcW w:w="0" w:type="auto"/>
            <w:shd w:val="clear" w:color="auto" w:fill="CCCCCC"/>
          </w:tcPr>
          <w:p w14:paraId="28F03281"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21CE3EC7"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1A981E5E" w14:textId="77777777">
        <w:tc>
          <w:tcPr>
            <w:tcW w:w="0" w:type="auto"/>
          </w:tcPr>
          <w:p w14:paraId="5F75F808"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4BB930F6"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1496FB7" w14:textId="77777777">
        <w:tc>
          <w:tcPr>
            <w:tcW w:w="0" w:type="auto"/>
          </w:tcPr>
          <w:p w14:paraId="58D1BD2F"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0153A76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453B7F74" w14:textId="77777777">
        <w:tc>
          <w:tcPr>
            <w:tcW w:w="0" w:type="auto"/>
          </w:tcPr>
          <w:p w14:paraId="794F5E6D"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74E6619B"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168D888C" w14:textId="77777777">
        <w:tc>
          <w:tcPr>
            <w:tcW w:w="0" w:type="auto"/>
          </w:tcPr>
          <w:p w14:paraId="169560A2"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7BA8D202"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680F6135" w14:textId="77777777">
        <w:tc>
          <w:tcPr>
            <w:tcW w:w="0" w:type="auto"/>
          </w:tcPr>
          <w:p w14:paraId="4EBC130A" w14:textId="77777777" w:rsidR="00563258" w:rsidRPr="004A32AB" w:rsidRDefault="00563258">
            <w:pPr>
              <w:pStyle w:val="TAL"/>
              <w:rPr>
                <w:rFonts w:cs="Arial"/>
                <w:sz w:val="20"/>
              </w:rPr>
            </w:pPr>
            <w:r w:rsidRPr="004A32AB">
              <w:rPr>
                <w:rFonts w:cs="Arial"/>
                <w:sz w:val="20"/>
              </w:rPr>
              <w:t>Activity logging</w:t>
            </w:r>
          </w:p>
        </w:tc>
        <w:tc>
          <w:tcPr>
            <w:tcW w:w="0" w:type="auto"/>
          </w:tcPr>
          <w:p w14:paraId="2033389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74C44ABC" w14:textId="77777777">
        <w:tc>
          <w:tcPr>
            <w:tcW w:w="0" w:type="auto"/>
          </w:tcPr>
          <w:p w14:paraId="3111125C" w14:textId="77777777" w:rsidR="00563258" w:rsidRPr="004A32AB" w:rsidRDefault="00563258">
            <w:pPr>
              <w:pStyle w:val="TAL"/>
              <w:rPr>
                <w:rFonts w:cs="Arial"/>
                <w:sz w:val="20"/>
              </w:rPr>
            </w:pPr>
            <w:r w:rsidRPr="004A32AB">
              <w:rPr>
                <w:rFonts w:cs="Arial"/>
                <w:sz w:val="20"/>
              </w:rPr>
              <w:t>Alarm reporting</w:t>
            </w:r>
          </w:p>
        </w:tc>
        <w:tc>
          <w:tcPr>
            <w:tcW w:w="0" w:type="auto"/>
          </w:tcPr>
          <w:p w14:paraId="76FA20A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7FAB950E" w14:textId="77777777">
        <w:tc>
          <w:tcPr>
            <w:tcW w:w="0" w:type="auto"/>
          </w:tcPr>
          <w:p w14:paraId="29741000" w14:textId="77777777" w:rsidR="00563258" w:rsidRPr="004A32AB" w:rsidRDefault="00563258">
            <w:pPr>
              <w:pStyle w:val="TAL"/>
              <w:rPr>
                <w:rFonts w:cs="Arial"/>
                <w:sz w:val="20"/>
              </w:rPr>
            </w:pPr>
            <w:r w:rsidRPr="004A32AB">
              <w:rPr>
                <w:rFonts w:cs="Arial"/>
                <w:sz w:val="20"/>
              </w:rPr>
              <w:t>Audit</w:t>
            </w:r>
          </w:p>
        </w:tc>
        <w:tc>
          <w:tcPr>
            <w:tcW w:w="0" w:type="auto"/>
          </w:tcPr>
          <w:p w14:paraId="649693A9" w14:textId="77777777" w:rsidR="00563258" w:rsidRPr="004A32AB" w:rsidRDefault="00563258">
            <w:pPr>
              <w:rPr>
                <w:rFonts w:ascii="Arial" w:hAnsi="Arial" w:cs="Arial"/>
              </w:rPr>
            </w:pPr>
            <w:r w:rsidRPr="004A32AB">
              <w:rPr>
                <w:rFonts w:ascii="Arial" w:hAnsi="Arial" w:cs="Arial"/>
              </w:rPr>
              <w:t>Not provided.</w:t>
            </w:r>
          </w:p>
        </w:tc>
      </w:tr>
    </w:tbl>
    <w:p w14:paraId="7482320B" w14:textId="77777777" w:rsidR="00563258" w:rsidRPr="004A32AB" w:rsidRDefault="00563258"/>
    <w:p w14:paraId="41C6C8DB"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021452F4"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60BF0280"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1ACFDA9F"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3302C26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0BE7DB0F"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8CB7D6E"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1197BA88"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04DBB785"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7C1C210F"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5E2D420B" w14:textId="77777777" w:rsidR="00563258" w:rsidRPr="004A32AB" w:rsidRDefault="00563258">
      <w:r w:rsidRPr="004A32AB">
        <w:t>Because IPsec technology does not operate in the context of the user, obtaining user context is difficult, making it harder to implement user AAA services.</w:t>
      </w:r>
    </w:p>
    <w:p w14:paraId="094B9B1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348A1EFF"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31D3DB5A" w14:textId="77777777" w:rsidR="00563258" w:rsidRPr="004A32AB" w:rsidRDefault="00563258">
      <w:r w:rsidRPr="004A32AB">
        <w:t>It is recommended to provide baseline infrastructure security between machines communicating across the Itf-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2792E6CF"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49AD683E"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1C84F296"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335B12B9"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7EA1FD1"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7BD3823E" w14:textId="77777777" w:rsidR="00563258" w:rsidRPr="004A32AB" w:rsidRDefault="0087782D" w:rsidP="0087782D">
      <w:pPr>
        <w:pStyle w:val="B1"/>
      </w:pPr>
      <w:r>
        <w:t>a)</w:t>
      </w:r>
      <w:r>
        <w:tab/>
      </w:r>
      <w:r w:rsidR="00563258" w:rsidRPr="004A32AB">
        <w:t>Data integrity</w:t>
      </w:r>
    </w:p>
    <w:p w14:paraId="7C38853F" w14:textId="77777777" w:rsidR="00563258" w:rsidRPr="004A32AB" w:rsidRDefault="0087782D" w:rsidP="0087782D">
      <w:pPr>
        <w:pStyle w:val="B1"/>
      </w:pPr>
      <w:r>
        <w:t>b)</w:t>
      </w:r>
      <w:r>
        <w:tab/>
      </w:r>
      <w:r w:rsidR="00563258" w:rsidRPr="004A32AB">
        <w:t>Data origin authentication based on IP address</w:t>
      </w:r>
    </w:p>
    <w:p w14:paraId="1F5CC47D" w14:textId="77777777" w:rsidR="00563258" w:rsidRPr="004A32AB" w:rsidRDefault="0087782D" w:rsidP="0087782D">
      <w:pPr>
        <w:pStyle w:val="B1"/>
      </w:pPr>
      <w:r>
        <w:t>c)</w:t>
      </w:r>
      <w:r>
        <w:tab/>
      </w:r>
      <w:r w:rsidR="00563258" w:rsidRPr="004A32AB">
        <w:t>Machine-to-machine authentication</w:t>
      </w:r>
    </w:p>
    <w:p w14:paraId="44EAB9F7" w14:textId="77777777" w:rsidR="00563258" w:rsidRPr="004A32AB" w:rsidRDefault="0087782D" w:rsidP="0087782D">
      <w:pPr>
        <w:pStyle w:val="B1"/>
      </w:pPr>
      <w:r>
        <w:t>d)</w:t>
      </w:r>
      <w:r>
        <w:tab/>
      </w:r>
      <w:r w:rsidR="00563258" w:rsidRPr="004A32AB">
        <w:t>Anti-Replay Protection</w:t>
      </w:r>
    </w:p>
    <w:p w14:paraId="7BED084D" w14:textId="77777777" w:rsidR="00563258" w:rsidRPr="004A32AB" w:rsidRDefault="0087782D" w:rsidP="0087782D">
      <w:pPr>
        <w:pStyle w:val="B1"/>
      </w:pPr>
      <w:r>
        <w:t>e)</w:t>
      </w:r>
      <w:r>
        <w:tab/>
      </w:r>
      <w:r w:rsidR="00563258" w:rsidRPr="004A32AB">
        <w:t>Data confidentiality</w:t>
      </w:r>
    </w:p>
    <w:p w14:paraId="4F646E6E" w14:textId="77777777" w:rsidR="00563258" w:rsidRPr="004A32AB" w:rsidRDefault="0087782D" w:rsidP="0087782D">
      <w:pPr>
        <w:pStyle w:val="B1"/>
      </w:pPr>
      <w:r>
        <w:t>f)</w:t>
      </w:r>
      <w:r>
        <w:tab/>
      </w:r>
      <w:r w:rsidR="00563258" w:rsidRPr="004A32AB">
        <w:t>Cryptographic key exchange</w:t>
      </w:r>
    </w:p>
    <w:p w14:paraId="5AED408F" w14:textId="77777777" w:rsidR="00563258" w:rsidRPr="004A32AB" w:rsidRDefault="00563258">
      <w:pPr>
        <w:pStyle w:val="HTMLPreformatted"/>
        <w:rPr>
          <w:rFonts w:ascii="Arial" w:hAnsi="Arial" w:cs="Arial"/>
          <w:lang w:val="en-GB"/>
        </w:rPr>
      </w:pPr>
    </w:p>
    <w:p w14:paraId="5AD29C8B"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5CCC5E3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2747E03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IPsec for Itf-N Security</w:t>
      </w:r>
    </w:p>
    <w:p w14:paraId="0B707AB7" w14:textId="77777777" w:rsidR="00563258" w:rsidRPr="004A32AB" w:rsidRDefault="00563258">
      <w:r w:rsidRPr="004A32AB">
        <w:t>This section provides basic recommendation for the use of IPsec for protection of network management traffic crossing the Itf-N interface, and is not intended to be exhaustive.</w:t>
      </w:r>
    </w:p>
    <w:p w14:paraId="752079D2" w14:textId="77777777" w:rsidR="00563258" w:rsidRPr="004A32AB" w:rsidRDefault="0087782D" w:rsidP="0087782D">
      <w:pPr>
        <w:pStyle w:val="B1"/>
      </w:pPr>
      <w:r>
        <w:t>a)</w:t>
      </w:r>
      <w:r>
        <w:tab/>
      </w:r>
      <w:r w:rsidR="00563258" w:rsidRPr="004A32AB">
        <w:t>The Itf-N servers operate in a client-server (host to host) environment and therefore the use IPsec transport mode versus IPsec tunnel mode is recommended.</w:t>
      </w:r>
    </w:p>
    <w:p w14:paraId="79EE6818"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4A1C55D5"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3C15A29F"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250C8A3A"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6D1F8C17"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6E4E30F5"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48B928B4"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025B6B6B"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08349C2D"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65581595"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7F40DE8A"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76A65ADA"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66F84DCF" w14:textId="77777777" w:rsidR="00563258" w:rsidRPr="004A32AB" w:rsidRDefault="00563258">
      <w:r w:rsidRPr="004A32AB">
        <w:t>The SSL/TLS protocol provides three security functions for TCP traffic: data confidentiality, data integrity and authentication.</w:t>
      </w:r>
    </w:p>
    <w:p w14:paraId="5ECDFEB3" w14:textId="77777777" w:rsidR="00563258" w:rsidRPr="004A32AB" w:rsidRDefault="00563258">
      <w:r w:rsidRPr="004A32AB">
        <w:t>The SSL/TLS security protocol architecture provides two layers which run over TCP:  The SSL/TLS Upper Layer Protocols, and the SSL/TLS Record Protocol.</w:t>
      </w:r>
    </w:p>
    <w:p w14:paraId="1FB10693"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6555FE4E" w14:textId="77777777" w:rsidR="00563258" w:rsidRPr="004A32AB" w:rsidRDefault="0087782D" w:rsidP="0087782D">
      <w:pPr>
        <w:pStyle w:val="B1"/>
      </w:pPr>
      <w:r>
        <w:t>a)</w:t>
      </w:r>
      <w:r>
        <w:tab/>
      </w:r>
      <w:r w:rsidR="00563258" w:rsidRPr="004A32AB">
        <w:t>Negotiation of authentication and security mechanisms.</w:t>
      </w:r>
    </w:p>
    <w:p w14:paraId="2F09EC6D" w14:textId="77777777" w:rsidR="00563258" w:rsidRPr="004A32AB" w:rsidRDefault="0087782D" w:rsidP="0087782D">
      <w:pPr>
        <w:pStyle w:val="B1"/>
      </w:pPr>
      <w:r>
        <w:t>b)</w:t>
      </w:r>
      <w:r>
        <w:tab/>
      </w:r>
      <w:r w:rsidR="00563258" w:rsidRPr="004A32AB">
        <w:t>Authentication of client and server.  (Using the server and client public/private keys).</w:t>
      </w:r>
    </w:p>
    <w:p w14:paraId="2ABFCF44" w14:textId="77777777" w:rsidR="00563258" w:rsidRPr="004A32AB" w:rsidRDefault="0087782D" w:rsidP="0087782D">
      <w:pPr>
        <w:pStyle w:val="B1"/>
      </w:pPr>
      <w:r>
        <w:t>c)</w:t>
      </w:r>
      <w:r>
        <w:tab/>
      </w:r>
      <w:r w:rsidR="00563258" w:rsidRPr="004A32AB">
        <w:t>Establishment of security keys.</w:t>
      </w:r>
    </w:p>
    <w:p w14:paraId="1B7F29FD" w14:textId="77777777" w:rsidR="00563258" w:rsidRPr="004A32AB" w:rsidRDefault="00563258">
      <w:r w:rsidRPr="004A32AB">
        <w:t>Once the SSL/TLS session is established, the SSL/TLS Record Protocol is used for bulk data transport services.  The SSL/TLS Record Protocol provides:</w:t>
      </w:r>
    </w:p>
    <w:p w14:paraId="787A90EB" w14:textId="77777777" w:rsidR="00563258" w:rsidRPr="004A32AB" w:rsidRDefault="0087782D" w:rsidP="0087782D">
      <w:pPr>
        <w:pStyle w:val="B1"/>
      </w:pPr>
      <w:r>
        <w:t>a)</w:t>
      </w:r>
      <w:r>
        <w:tab/>
      </w:r>
      <w:r w:rsidR="00563258" w:rsidRPr="004A32AB">
        <w:t>Data origin authentication based on the server keys.</w:t>
      </w:r>
    </w:p>
    <w:p w14:paraId="1116888D" w14:textId="77777777" w:rsidR="00563258" w:rsidRPr="004A32AB" w:rsidRDefault="0087782D" w:rsidP="0087782D">
      <w:pPr>
        <w:pStyle w:val="B1"/>
      </w:pPr>
      <w:r>
        <w:t>b)</w:t>
      </w:r>
      <w:r>
        <w:tab/>
      </w:r>
      <w:r w:rsidR="00563258" w:rsidRPr="004A32AB">
        <w:t>Data integrity.</w:t>
      </w:r>
    </w:p>
    <w:p w14:paraId="28814265" w14:textId="77777777" w:rsidR="00563258" w:rsidRPr="004A32AB" w:rsidRDefault="0087782D" w:rsidP="0087782D">
      <w:pPr>
        <w:pStyle w:val="B1"/>
      </w:pPr>
      <w:r>
        <w:t>c)</w:t>
      </w:r>
      <w:r>
        <w:tab/>
      </w:r>
      <w:r w:rsidR="00563258" w:rsidRPr="004A32AB">
        <w:t>Confidentiality.</w:t>
      </w:r>
    </w:p>
    <w:p w14:paraId="01DCE6E0"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L/TLS for Itf-N Security</w:t>
      </w:r>
    </w:p>
    <w:p w14:paraId="1291CC1C" w14:textId="77777777" w:rsidR="00563258" w:rsidRPr="004A32AB" w:rsidRDefault="00563258">
      <w:r w:rsidRPr="004A32AB">
        <w:t>This section provides basic recommendation for the use of SSL/TLS for protection of network management traffic crossing the Itf-N interface, and is not intended to be exhaustive.</w:t>
      </w:r>
    </w:p>
    <w:p w14:paraId="7E501281"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60E2E8E1"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7C0CF00D" w14:textId="77777777" w:rsidR="00563258" w:rsidRPr="004A32AB" w:rsidRDefault="0087782D" w:rsidP="0087782D">
      <w:pPr>
        <w:pStyle w:val="B1"/>
      </w:pPr>
      <w:r>
        <w:t>c)</w:t>
      </w:r>
      <w:r>
        <w:tab/>
      </w:r>
      <w:r w:rsidR="00563258" w:rsidRPr="004A32AB">
        <w:t>References [RFC 2246], [RFC 3546], [SSL V3].</w:t>
      </w:r>
    </w:p>
    <w:p w14:paraId="17622DA4"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2C7DBD6D"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ED8D80F"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0FE5B302" w14:textId="77777777" w:rsidR="00563258" w:rsidRPr="004A32AB" w:rsidRDefault="00563258">
      <w:r w:rsidRPr="004A32AB">
        <w:t>There are two versions of SSH: SSHv1 and SSHv2.  SSHv1 was developed in 1998 and is now considered insecure/obsolete.</w:t>
      </w:r>
    </w:p>
    <w:p w14:paraId="7A111B6E" w14:textId="77777777" w:rsidR="00563258" w:rsidRPr="004A32AB" w:rsidRDefault="00563258">
      <w:r w:rsidRPr="004A32AB">
        <w:t xml:space="preserve">Secure Shell 2 features are: </w:t>
      </w:r>
    </w:p>
    <w:p w14:paraId="7D5644A4" w14:textId="77777777" w:rsidR="00563258" w:rsidRPr="004A32AB" w:rsidRDefault="0087782D" w:rsidP="0087782D">
      <w:pPr>
        <w:pStyle w:val="B1"/>
      </w:pPr>
      <w:r>
        <w:t>-</w:t>
      </w:r>
      <w:r>
        <w:tab/>
      </w:r>
      <w:r w:rsidR="00563258" w:rsidRPr="004A32AB">
        <w:t xml:space="preserve">Full replacement for Telnet, Rlogin, Rsh, Rcp, and FTP protocols to provide secure file transfer and file copying.     </w:t>
      </w:r>
    </w:p>
    <w:p w14:paraId="7194472E" w14:textId="77777777" w:rsidR="00563258" w:rsidRPr="004A32AB" w:rsidRDefault="0087782D" w:rsidP="0087782D">
      <w:pPr>
        <w:pStyle w:val="B1"/>
      </w:pPr>
      <w:r>
        <w:t>-</w:t>
      </w:r>
      <w:r>
        <w:tab/>
      </w:r>
      <w:r w:rsidR="00563258" w:rsidRPr="004A32AB">
        <w:t>Automatic authentication of users.  (no passwords sent in clear-text).</w:t>
      </w:r>
    </w:p>
    <w:p w14:paraId="607B9670" w14:textId="77777777" w:rsidR="00563258" w:rsidRPr="004A32AB" w:rsidRDefault="0087782D" w:rsidP="0087782D">
      <w:pPr>
        <w:pStyle w:val="B1"/>
      </w:pPr>
      <w:r>
        <w:t>-</w:t>
      </w:r>
      <w:r>
        <w:tab/>
      </w:r>
      <w:r w:rsidR="00563258" w:rsidRPr="004A32AB">
        <w:t>Bi-directional authentication (both the server and the client are authenticated).</w:t>
      </w:r>
    </w:p>
    <w:p w14:paraId="004721BB"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43E5AAA5"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5CD0601F"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10467DE" w14:textId="77777777" w:rsidR="00563258" w:rsidRPr="004A32AB" w:rsidRDefault="0087782D" w:rsidP="0087782D">
      <w:pPr>
        <w:pStyle w:val="B1"/>
      </w:pPr>
      <w:r>
        <w:t>-</w:t>
      </w:r>
      <w:r>
        <w:tab/>
      </w:r>
      <w:r w:rsidR="00563258" w:rsidRPr="004A32AB">
        <w:t>Multiple ciphers suites available.</w:t>
      </w:r>
    </w:p>
    <w:p w14:paraId="61118AFC" w14:textId="77777777" w:rsidR="00563258" w:rsidRPr="004A32AB" w:rsidRDefault="00563258" w:rsidP="001C3A98">
      <w:pPr>
        <w:spacing w:after="120"/>
      </w:pPr>
      <w:r w:rsidRPr="004A32AB">
        <w:t>The SSHv2 architecture is consists of three major components:</w:t>
      </w:r>
    </w:p>
    <w:p w14:paraId="790DCF7E" w14:textId="0F1C4395" w:rsidR="00563258" w:rsidRPr="004A32AB" w:rsidRDefault="0087782D" w:rsidP="0087782D">
      <w:pPr>
        <w:pStyle w:val="B1"/>
      </w:pPr>
      <w:r>
        <w:t>-</w:t>
      </w:r>
      <w:r>
        <w:tab/>
      </w:r>
      <w:r w:rsidR="00563258" w:rsidRPr="004A32AB">
        <w:t>The Transport Layer Protocol [</w:t>
      </w:r>
      <w:ins w:id="32" w:author="32.371_CR0007R1_(Rel-16)_TEI15" w:date="2024-09-06T14:42:00Z">
        <w:r w:rsidR="002F0131">
          <w:t>RFC 4253</w:t>
        </w:r>
      </w:ins>
      <w:del w:id="33" w:author="32.371_CR0007R1_(Rel-16)_TEI15" w:date="2024-09-06T14:42:00Z">
        <w:r w:rsidR="00563258" w:rsidRPr="004A32AB" w:rsidDel="002F0131">
          <w:delText>SSH-TRANS</w:delText>
        </w:r>
      </w:del>
      <w:r w:rsidR="00563258" w:rsidRPr="004A32AB">
        <w:t>] provides server authentication, data confidentiality, and data integrity. It may optionally also provide compression.</w:t>
      </w:r>
    </w:p>
    <w:p w14:paraId="21DE0ED5" w14:textId="581D2A8E" w:rsidR="00563258" w:rsidRPr="004A32AB" w:rsidRDefault="0087782D" w:rsidP="0087782D">
      <w:pPr>
        <w:pStyle w:val="B1"/>
      </w:pPr>
      <w:r>
        <w:t>-</w:t>
      </w:r>
      <w:r>
        <w:tab/>
      </w:r>
      <w:r w:rsidR="00563258" w:rsidRPr="004A32AB">
        <w:t>The User Authentication Protocol [</w:t>
      </w:r>
      <w:ins w:id="34" w:author="32.371_CR0007R1_(Rel-16)_TEI15" w:date="2024-09-06T14:42:00Z">
        <w:r w:rsidR="002F0131">
          <w:t>RFC 4252</w:t>
        </w:r>
      </w:ins>
      <w:del w:id="35" w:author="32.371_CR0007R1_(Rel-16)_TEI15" w:date="2024-09-06T14:42:00Z">
        <w:r w:rsidR="00563258" w:rsidRPr="004A32AB" w:rsidDel="002F0131">
          <w:delText>SSH-USERAUTH</w:delText>
        </w:r>
      </w:del>
      <w:r w:rsidR="00563258" w:rsidRPr="004A32AB">
        <w:t>] authenticates the client-side user to the server.</w:t>
      </w:r>
    </w:p>
    <w:p w14:paraId="5EEBD72C" w14:textId="4FBAC1FB" w:rsidR="00563258" w:rsidRPr="004A32AB" w:rsidRDefault="0087782D" w:rsidP="0087782D">
      <w:pPr>
        <w:pStyle w:val="B1"/>
      </w:pPr>
      <w:r>
        <w:t>-</w:t>
      </w:r>
      <w:r>
        <w:tab/>
      </w:r>
      <w:r w:rsidR="00563258" w:rsidRPr="004A32AB">
        <w:t>The Connection Protocol [</w:t>
      </w:r>
      <w:ins w:id="36" w:author="32.371_CR0007R1_(Rel-16)_TEI15" w:date="2024-09-06T14:42:00Z">
        <w:r w:rsidR="002F0131">
          <w:t>RFC 4254</w:t>
        </w:r>
      </w:ins>
      <w:del w:id="37" w:author="32.371_CR0007R1_(Rel-16)_TEI15" w:date="2024-09-06T14:42:00Z">
        <w:r w:rsidR="00563258" w:rsidRPr="004A32AB" w:rsidDel="002F0131">
          <w:delText>SSH-CONNECT</w:delText>
        </w:r>
      </w:del>
      <w:r w:rsidR="00563258" w:rsidRPr="004A32AB">
        <w:t>] multiplexes the encrypted tunnel into several logical channels.</w:t>
      </w:r>
    </w:p>
    <w:p w14:paraId="18AA8C00"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61C9ADBF" w14:textId="77777777" w:rsidR="00563258" w:rsidRPr="004A32AB" w:rsidRDefault="00563258">
      <w:r w:rsidRPr="004A32AB">
        <w:t>Port number 22 has been registered with the IANA as the standard port to use for SSHv2 applications.</w:t>
      </w:r>
    </w:p>
    <w:p w14:paraId="111B58B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H for Itf-N Security</w:t>
      </w:r>
    </w:p>
    <w:p w14:paraId="6128617D" w14:textId="77777777" w:rsidR="00563258" w:rsidRPr="004A32AB" w:rsidRDefault="00563258">
      <w:r w:rsidRPr="004A32AB">
        <w:t>This section provides basic recommendation for the use of SSH for protection of network management traffic crossing the Itf-N interface, and is not intended to be exhaustive.</w:t>
      </w:r>
    </w:p>
    <w:p w14:paraId="6530EAE6"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20B06860" w14:textId="77777777" w:rsidR="00563258" w:rsidRPr="004A32AB" w:rsidRDefault="0087782D" w:rsidP="0087782D">
      <w:pPr>
        <w:pStyle w:val="B1"/>
      </w:pPr>
      <w:r>
        <w:t>b)</w:t>
      </w:r>
      <w:r>
        <w:tab/>
      </w:r>
      <w:r w:rsidR="00563258" w:rsidRPr="004A32AB">
        <w:t>SSHv1 should be considered insecure/obsolete.</w:t>
      </w:r>
    </w:p>
    <w:p w14:paraId="2AA0F727"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7C36698F" w14:textId="1C26EF42" w:rsidR="00563258" w:rsidRPr="004A32AB" w:rsidRDefault="0087782D" w:rsidP="0087782D">
      <w:pPr>
        <w:pStyle w:val="B1"/>
      </w:pPr>
      <w:r>
        <w:t>d)</w:t>
      </w:r>
      <w:r>
        <w:tab/>
      </w:r>
      <w:r w:rsidR="00563258" w:rsidRPr="004A32AB">
        <w:t>References [</w:t>
      </w:r>
      <w:ins w:id="38" w:author="32.371_CR0007R1_(Rel-16)_TEI15" w:date="2024-09-06T14:42:00Z">
        <w:r w:rsidR="002F0131">
          <w:t>RFC 4251</w:t>
        </w:r>
      </w:ins>
      <w:del w:id="39" w:author="32.371_CR0007R1_(Rel-16)_TEI15" w:date="2024-09-06T14:42:00Z">
        <w:r w:rsidR="00563258" w:rsidRPr="004A32AB" w:rsidDel="002F0131">
          <w:delText>SSH-ARCH</w:delText>
        </w:r>
      </w:del>
      <w:r w:rsidR="00563258" w:rsidRPr="004A32AB">
        <w:t xml:space="preserve">], </w:t>
      </w:r>
      <w:ins w:id="40" w:author="32.371_CR0007R1_(Rel-16)_TEI15" w:date="2024-09-06T14:42:00Z">
        <w:r w:rsidR="002F0131">
          <w:t>[RFC 4253</w:t>
        </w:r>
      </w:ins>
      <w:del w:id="41" w:author="32.371_CR0007R1_(Rel-16)_TEI15" w:date="2024-09-06T14:42:00Z">
        <w:r w:rsidR="00563258" w:rsidRPr="004A32AB" w:rsidDel="002F0131">
          <w:delText>SSH-TRANS</w:delText>
        </w:r>
      </w:del>
      <w:r w:rsidR="00563258" w:rsidRPr="004A32AB">
        <w:t>], [</w:t>
      </w:r>
      <w:ins w:id="42" w:author="32.371_CR0007R1_(Rel-16)_TEI15" w:date="2024-09-06T14:42:00Z">
        <w:r w:rsidR="002F0131" w:rsidRPr="002F0131">
          <w:t>RFC 4252</w:t>
        </w:r>
      </w:ins>
      <w:del w:id="43" w:author="32.371_CR0007R1_(Rel-16)_TEI15" w:date="2024-09-06T14:42:00Z">
        <w:r w:rsidR="00563258" w:rsidRPr="004A32AB" w:rsidDel="002F0131">
          <w:delText>SSH-USERAUTH</w:delText>
        </w:r>
      </w:del>
      <w:r w:rsidR="00563258" w:rsidRPr="004A32AB">
        <w:t>], [</w:t>
      </w:r>
      <w:ins w:id="44" w:author="32.371_CR0007R1_(Rel-16)_TEI15" w:date="2024-09-06T14:42:00Z">
        <w:r w:rsidR="002F0131" w:rsidRPr="002F0131">
          <w:t>RFC 4254</w:t>
        </w:r>
      </w:ins>
      <w:del w:id="45" w:author="32.371_CR0007R1_(Rel-16)_TEI15" w:date="2024-09-06T14:42:00Z">
        <w:r w:rsidR="00563258" w:rsidRPr="004A32AB" w:rsidDel="002F0131">
          <w:delText>SSH-CONNECT</w:delText>
        </w:r>
      </w:del>
      <w:r w:rsidR="00563258" w:rsidRPr="004A32AB">
        <w:t>].</w:t>
      </w:r>
    </w:p>
    <w:p w14:paraId="4E7C7D59"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18E1967A" w14:textId="77777777" w:rsidR="00563258" w:rsidRPr="004A32AB" w:rsidRDefault="00563258" w:rsidP="001C3A98">
      <w:pPr>
        <w:spacing w:after="120"/>
      </w:pPr>
      <w:r w:rsidRPr="004A32AB">
        <w:t>IP Network Security protocols (IPsec, SSL/TLS or SSH) can be used to provide baseline infrastructure security between machines communicating across the Itf-N.  It is recommended to use these IP Network security protocols to provide underlying security for the 3GPP OA&amp;M network, with the choice of protocols and cryptographic dependant on particular service provider and market requirements.</w:t>
      </w:r>
    </w:p>
    <w:p w14:paraId="21568350"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2204C657" w14:textId="77777777">
        <w:trPr>
          <w:trHeight w:val="242"/>
        </w:trPr>
        <w:tc>
          <w:tcPr>
            <w:tcW w:w="0" w:type="auto"/>
          </w:tcPr>
          <w:p w14:paraId="0EF8685C" w14:textId="77777777" w:rsidR="00563258" w:rsidRPr="004A32AB" w:rsidRDefault="00563258">
            <w:pPr>
              <w:spacing w:after="0"/>
            </w:pPr>
            <w:r w:rsidRPr="004A32AB">
              <w:rPr>
                <w:rFonts w:eastAsia="Times New Roman"/>
              </w:rPr>
              <w:t>[TS 32.101]</w:t>
            </w:r>
          </w:p>
        </w:tc>
        <w:tc>
          <w:tcPr>
            <w:tcW w:w="0" w:type="auto"/>
          </w:tcPr>
          <w:p w14:paraId="6AC85228"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lang w:val="en-GB"/>
              </w:rPr>
            </w:pPr>
            <w:r w:rsidRPr="004A32AB">
              <w:rPr>
                <w:rFonts w:ascii="Times New Roman" w:hAnsi="Times New Roman" w:cs="Times New Roman"/>
                <w:spacing w:val="0"/>
                <w:kern w:val="0"/>
                <w:sz w:val="20"/>
                <w:szCs w:val="20"/>
                <w:lang w:val="en-GB" w:eastAsia="zh-CN" w:bidi="he-IL"/>
              </w:rPr>
              <w:t>3GPP TS 32.101: "Telecommunication management; Principles and high level requirements".</w:t>
            </w:r>
          </w:p>
        </w:tc>
      </w:tr>
      <w:tr w:rsidR="00563258" w:rsidRPr="004A32AB" w14:paraId="04C86AAE" w14:textId="77777777">
        <w:trPr>
          <w:trHeight w:val="332"/>
        </w:trPr>
        <w:tc>
          <w:tcPr>
            <w:tcW w:w="0" w:type="auto"/>
          </w:tcPr>
          <w:p w14:paraId="2C39AA2F" w14:textId="77777777" w:rsidR="00563258" w:rsidRPr="004A32AB" w:rsidRDefault="00563258">
            <w:pPr>
              <w:spacing w:after="0"/>
            </w:pPr>
            <w:r w:rsidRPr="004A32AB">
              <w:rPr>
                <w:rFonts w:eastAsia="Times New Roman"/>
              </w:rPr>
              <w:t>[M.3016]</w:t>
            </w:r>
          </w:p>
        </w:tc>
        <w:tc>
          <w:tcPr>
            <w:tcW w:w="0" w:type="auto"/>
          </w:tcPr>
          <w:p w14:paraId="3B4297DA"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3165CB72" w14:textId="77777777">
        <w:tc>
          <w:tcPr>
            <w:tcW w:w="0" w:type="auto"/>
          </w:tcPr>
          <w:p w14:paraId="17B13894" w14:textId="77777777" w:rsidR="00563258" w:rsidRPr="004A32AB" w:rsidRDefault="00563258">
            <w:pPr>
              <w:keepNext/>
              <w:keepLines/>
              <w:spacing w:after="0"/>
            </w:pPr>
            <w:r w:rsidRPr="004A32AB">
              <w:t>[RFC2401]</w:t>
            </w:r>
          </w:p>
        </w:tc>
        <w:tc>
          <w:tcPr>
            <w:tcW w:w="0" w:type="auto"/>
          </w:tcPr>
          <w:p w14:paraId="04D4556B"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60DDA091" w14:textId="77777777" w:rsidR="00563258" w:rsidRPr="004A32AB" w:rsidRDefault="00000000">
            <w:pPr>
              <w:spacing w:after="0"/>
            </w:pPr>
            <w:hyperlink r:id="rId15" w:history="1">
              <w:r w:rsidR="00563258" w:rsidRPr="004A32AB">
                <w:rPr>
                  <w:rStyle w:val="Hyperlink"/>
                </w:rPr>
                <w:t>http://www.ietf.org/rfc/rfc2401.txt?number=2401</w:t>
              </w:r>
            </w:hyperlink>
          </w:p>
        </w:tc>
      </w:tr>
      <w:tr w:rsidR="00563258" w:rsidRPr="004A32AB" w14:paraId="2C34C03A" w14:textId="77777777">
        <w:tc>
          <w:tcPr>
            <w:tcW w:w="0" w:type="auto"/>
          </w:tcPr>
          <w:p w14:paraId="293A960E" w14:textId="77777777" w:rsidR="00563258" w:rsidRPr="004A32AB" w:rsidRDefault="00563258">
            <w:pPr>
              <w:keepNext/>
              <w:keepLines/>
              <w:spacing w:after="0"/>
            </w:pPr>
            <w:r w:rsidRPr="004A32AB">
              <w:t>[NDS/IP]</w:t>
            </w:r>
          </w:p>
        </w:tc>
        <w:tc>
          <w:tcPr>
            <w:tcW w:w="0" w:type="auto"/>
          </w:tcPr>
          <w:p w14:paraId="479B4F0F"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68B96AB4" w14:textId="77777777">
        <w:tc>
          <w:tcPr>
            <w:tcW w:w="0" w:type="auto"/>
          </w:tcPr>
          <w:p w14:paraId="7EBF395F" w14:textId="77777777" w:rsidR="00563258" w:rsidRPr="004A32AB" w:rsidRDefault="00563258">
            <w:pPr>
              <w:spacing w:after="0"/>
            </w:pPr>
            <w:r w:rsidRPr="004A32AB">
              <w:t>[</w:t>
            </w:r>
            <w:r w:rsidRPr="004A32AB">
              <w:rPr>
                <w:snapToGrid w:val="0"/>
              </w:rPr>
              <w:t>RFC 2402</w:t>
            </w:r>
            <w:r w:rsidRPr="004A32AB">
              <w:t>]</w:t>
            </w:r>
          </w:p>
        </w:tc>
        <w:tc>
          <w:tcPr>
            <w:tcW w:w="0" w:type="auto"/>
          </w:tcPr>
          <w:p w14:paraId="0908FC95"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38CE9867" w14:textId="77777777" w:rsidR="00563258" w:rsidRPr="004A32AB" w:rsidRDefault="00000000">
            <w:pPr>
              <w:spacing w:after="0"/>
              <w:rPr>
                <w:color w:val="000000"/>
              </w:rPr>
            </w:pPr>
            <w:hyperlink r:id="rId16" w:history="1">
              <w:r w:rsidR="00563258" w:rsidRPr="004A32AB">
                <w:rPr>
                  <w:rStyle w:val="Hyperlink"/>
                </w:rPr>
                <w:t>http://www.ietf.org/rfc/rfc2402.txt?number=2402</w:t>
              </w:r>
            </w:hyperlink>
            <w:r w:rsidR="00563258" w:rsidRPr="004A32AB">
              <w:t xml:space="preserve"> </w:t>
            </w:r>
          </w:p>
        </w:tc>
      </w:tr>
      <w:tr w:rsidR="00563258" w:rsidRPr="004A32AB" w14:paraId="70EB2983" w14:textId="77777777">
        <w:tc>
          <w:tcPr>
            <w:tcW w:w="0" w:type="auto"/>
          </w:tcPr>
          <w:p w14:paraId="2C3F5994" w14:textId="77777777" w:rsidR="00563258" w:rsidRPr="004A32AB" w:rsidRDefault="00563258">
            <w:pPr>
              <w:spacing w:after="0"/>
            </w:pPr>
            <w:r w:rsidRPr="004A32AB">
              <w:t>[</w:t>
            </w:r>
            <w:r w:rsidRPr="004A32AB">
              <w:rPr>
                <w:color w:val="000000"/>
              </w:rPr>
              <w:t>RFC 2403</w:t>
            </w:r>
            <w:r w:rsidRPr="004A32AB">
              <w:t>]</w:t>
            </w:r>
          </w:p>
        </w:tc>
        <w:tc>
          <w:tcPr>
            <w:tcW w:w="0" w:type="auto"/>
          </w:tcPr>
          <w:p w14:paraId="155C429C"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0F7404DC" w14:textId="77777777" w:rsidR="00563258" w:rsidRPr="004A32AB" w:rsidRDefault="00563258">
            <w:pPr>
              <w:spacing w:after="0"/>
              <w:rPr>
                <w:snapToGrid w:val="0"/>
                <w:lang w:eastAsia="zh-CN" w:bidi="he-IL"/>
              </w:rPr>
            </w:pPr>
          </w:p>
        </w:tc>
      </w:tr>
      <w:tr w:rsidR="00563258" w:rsidRPr="004A32AB" w14:paraId="219FB3D7" w14:textId="77777777">
        <w:tc>
          <w:tcPr>
            <w:tcW w:w="0" w:type="auto"/>
          </w:tcPr>
          <w:p w14:paraId="08A46C45" w14:textId="77777777" w:rsidR="00563258" w:rsidRPr="004A32AB" w:rsidRDefault="00563258">
            <w:pPr>
              <w:keepNext/>
              <w:keepLines/>
              <w:spacing w:after="0"/>
              <w:rPr>
                <w:snapToGrid w:val="0"/>
              </w:rPr>
            </w:pPr>
            <w:r w:rsidRPr="004A32AB">
              <w:rPr>
                <w:snapToGrid w:val="0"/>
              </w:rPr>
              <w:t>[RFC 2404]</w:t>
            </w:r>
          </w:p>
        </w:tc>
        <w:tc>
          <w:tcPr>
            <w:tcW w:w="0" w:type="auto"/>
          </w:tcPr>
          <w:p w14:paraId="26DA5947"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1294AE4D" w14:textId="77777777">
        <w:tc>
          <w:tcPr>
            <w:tcW w:w="0" w:type="auto"/>
          </w:tcPr>
          <w:p w14:paraId="06C2F7AE" w14:textId="77777777" w:rsidR="00563258" w:rsidRPr="004A32AB" w:rsidRDefault="00563258">
            <w:pPr>
              <w:spacing w:after="0"/>
            </w:pPr>
            <w:r w:rsidRPr="004A32AB">
              <w:t>[</w:t>
            </w:r>
            <w:r w:rsidRPr="004A32AB">
              <w:rPr>
                <w:snapToGrid w:val="0"/>
              </w:rPr>
              <w:t>RFC 2405</w:t>
            </w:r>
            <w:r w:rsidRPr="004A32AB">
              <w:t>]</w:t>
            </w:r>
          </w:p>
        </w:tc>
        <w:tc>
          <w:tcPr>
            <w:tcW w:w="0" w:type="auto"/>
          </w:tcPr>
          <w:p w14:paraId="00A48703"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42DC256D" w14:textId="77777777" w:rsidR="00563258" w:rsidRPr="004A32AB" w:rsidRDefault="00000000">
            <w:pPr>
              <w:spacing w:after="0"/>
            </w:pPr>
            <w:hyperlink r:id="rId19" w:history="1">
              <w:r w:rsidR="00563258" w:rsidRPr="004A32AB">
                <w:rPr>
                  <w:rStyle w:val="Hyperlink"/>
                </w:rPr>
                <w:t>http://www.ietf.org/rfc/rfc2405.txt?number=2405</w:t>
              </w:r>
            </w:hyperlink>
          </w:p>
        </w:tc>
      </w:tr>
      <w:tr w:rsidR="00563258" w:rsidRPr="004A32AB" w14:paraId="16F71CA6" w14:textId="77777777">
        <w:tc>
          <w:tcPr>
            <w:tcW w:w="0" w:type="auto"/>
          </w:tcPr>
          <w:p w14:paraId="6CEF8DE5" w14:textId="77777777" w:rsidR="00563258" w:rsidRPr="004A32AB" w:rsidRDefault="00563258">
            <w:pPr>
              <w:spacing w:after="0"/>
            </w:pPr>
            <w:r w:rsidRPr="004A32AB">
              <w:t>[</w:t>
            </w:r>
            <w:r w:rsidRPr="004A32AB">
              <w:rPr>
                <w:snapToGrid w:val="0"/>
              </w:rPr>
              <w:t>RFC 2406</w:t>
            </w:r>
            <w:r w:rsidRPr="004A32AB">
              <w:t>]</w:t>
            </w:r>
          </w:p>
        </w:tc>
        <w:tc>
          <w:tcPr>
            <w:tcW w:w="0" w:type="auto"/>
          </w:tcPr>
          <w:p w14:paraId="3D2386CC"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39FF8C5E" w14:textId="77777777">
        <w:tc>
          <w:tcPr>
            <w:tcW w:w="0" w:type="auto"/>
          </w:tcPr>
          <w:p w14:paraId="2112CC4C"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693437BA"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134ADCA6" w14:textId="77777777" w:rsidR="00563258" w:rsidRPr="004A32AB" w:rsidRDefault="00000000">
            <w:pPr>
              <w:spacing w:after="0"/>
            </w:pPr>
            <w:hyperlink r:id="rId21" w:history="1">
              <w:r w:rsidR="00563258" w:rsidRPr="004A32AB">
                <w:rPr>
                  <w:rStyle w:val="Hyperlink"/>
                </w:rPr>
                <w:t>http://www.ietf.org/rfc/rfc2407.txt?number=2407</w:t>
              </w:r>
            </w:hyperlink>
            <w:r w:rsidR="00563258" w:rsidRPr="004A32AB">
              <w:t xml:space="preserve"> </w:t>
            </w:r>
          </w:p>
        </w:tc>
      </w:tr>
      <w:tr w:rsidR="00563258" w:rsidRPr="004A32AB" w14:paraId="3CE26EF9" w14:textId="77777777">
        <w:tc>
          <w:tcPr>
            <w:tcW w:w="0" w:type="auto"/>
          </w:tcPr>
          <w:p w14:paraId="1BB8D79B"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1D34068A"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6FEB9C92" w14:textId="77777777" w:rsidR="00563258" w:rsidRPr="004A32AB" w:rsidRDefault="00000000">
            <w:pPr>
              <w:spacing w:after="0"/>
            </w:pPr>
            <w:hyperlink r:id="rId22" w:history="1">
              <w:r w:rsidR="00563258" w:rsidRPr="004A32AB">
                <w:rPr>
                  <w:rStyle w:val="Hyperlink"/>
                </w:rPr>
                <w:t>http://www.ietf.org/rfc/rfc2408.txt?number=2408</w:t>
              </w:r>
            </w:hyperlink>
            <w:r w:rsidR="00563258" w:rsidRPr="004A32AB">
              <w:t xml:space="preserve"> </w:t>
            </w:r>
          </w:p>
        </w:tc>
      </w:tr>
      <w:tr w:rsidR="00563258" w:rsidRPr="004A32AB" w14:paraId="10E445CA" w14:textId="77777777">
        <w:tc>
          <w:tcPr>
            <w:tcW w:w="0" w:type="auto"/>
          </w:tcPr>
          <w:p w14:paraId="55C80984"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7621FC98"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58C010EA" w14:textId="77777777">
        <w:tc>
          <w:tcPr>
            <w:tcW w:w="0" w:type="auto"/>
          </w:tcPr>
          <w:p w14:paraId="2055FF85"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1E386071"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73D8A1B2" w14:textId="77777777" w:rsidR="00563258" w:rsidRPr="004A32AB" w:rsidRDefault="00000000">
            <w:pPr>
              <w:spacing w:after="0"/>
            </w:pPr>
            <w:hyperlink r:id="rId24" w:history="1">
              <w:r w:rsidR="00563258" w:rsidRPr="004A32AB">
                <w:rPr>
                  <w:rStyle w:val="Hyperlink"/>
                </w:rPr>
                <w:t>http://www.ietf.org/rfc/rfc2410.txt?number=2410</w:t>
              </w:r>
            </w:hyperlink>
          </w:p>
        </w:tc>
      </w:tr>
      <w:tr w:rsidR="00563258" w:rsidRPr="004A32AB" w14:paraId="2EE5FD33" w14:textId="77777777">
        <w:tc>
          <w:tcPr>
            <w:tcW w:w="0" w:type="auto"/>
          </w:tcPr>
          <w:p w14:paraId="5B55C689"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04AE545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17C0114F" w14:textId="77777777">
        <w:tc>
          <w:tcPr>
            <w:tcW w:w="0" w:type="auto"/>
          </w:tcPr>
          <w:p w14:paraId="482F4978"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5922666C"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02EF02CD" w14:textId="77777777">
        <w:tc>
          <w:tcPr>
            <w:tcW w:w="0" w:type="auto"/>
          </w:tcPr>
          <w:p w14:paraId="3E64AF88" w14:textId="77777777" w:rsidR="00563258" w:rsidRPr="004A32AB" w:rsidRDefault="00563258">
            <w:pPr>
              <w:spacing w:after="0"/>
            </w:pPr>
            <w:r w:rsidRPr="004A32AB">
              <w:rPr>
                <w:color w:val="000000"/>
              </w:rPr>
              <w:t>[RFC 3602]</w:t>
            </w:r>
          </w:p>
        </w:tc>
        <w:tc>
          <w:tcPr>
            <w:tcW w:w="0" w:type="auto"/>
          </w:tcPr>
          <w:p w14:paraId="37AED836"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49A9675C" w14:textId="694DB6A1" w:rsidR="00563258" w:rsidRPr="006279A7" w:rsidRDefault="00636B35">
            <w:pPr>
              <w:pStyle w:val="BodyText2"/>
              <w:spacing w:after="0" w:line="240" w:lineRule="auto"/>
              <w:rPr>
                <w:rStyle w:val="Hyperlink"/>
              </w:rPr>
            </w:pPr>
            <w:ins w:id="46" w:author="32.422_CR0473_(Rel-17)_TEI16" w:date="2024-09-20T16:17:00Z">
              <w:r>
                <w:rPr>
                  <w:rStyle w:val="Hyperlink"/>
                </w:rPr>
                <w:fldChar w:fldCharType="begin"/>
              </w:r>
              <w:r>
                <w:rPr>
                  <w:rStyle w:val="Hyperlink"/>
                </w:rPr>
                <w:instrText>HYPERLINK "https://www.rfc-editor.org/rfc/rfc3602.txt"</w:instrText>
              </w:r>
              <w:r>
                <w:rPr>
                  <w:rStyle w:val="Hyperlink"/>
                </w:rPr>
              </w:r>
              <w:r>
                <w:rPr>
                  <w:rStyle w:val="Hyperlink"/>
                </w:rPr>
                <w:fldChar w:fldCharType="separate"/>
              </w:r>
              <w:r w:rsidR="004048ED" w:rsidRPr="00636B35">
                <w:rPr>
                  <w:rStyle w:val="Hyperlink"/>
                </w:rPr>
                <w:t>https://www.rfc-editor.org/rfc/rfc3602.txt</w:t>
              </w:r>
              <w:r>
                <w:rPr>
                  <w:rStyle w:val="Hyperlink"/>
                </w:rPr>
                <w:fldChar w:fldCharType="end"/>
              </w:r>
            </w:ins>
            <w:del w:id="47" w:author="32.371_CR0007R1_(Rel-16)_TEI15" w:date="2024-09-06T14:43:00Z">
              <w:r w:rsidR="00563258" w:rsidRPr="006279A7" w:rsidDel="004048ED">
                <w:rPr>
                  <w:rStyle w:val="Hyperlink"/>
                </w:rPr>
                <w:fldChar w:fldCharType="begin"/>
              </w:r>
              <w:r w:rsidR="00563258" w:rsidRPr="006279A7" w:rsidDel="004048ED">
                <w:rPr>
                  <w:rStyle w:val="Hyperlink"/>
                </w:rPr>
                <w:delInstrText xml:space="preserve"> HYPERLINK "http://www.ietf.org/internet-drafts/draft-ietf-ipsec-ciph-aes-cbc-04.txt" </w:delInstrText>
              </w:r>
              <w:r w:rsidR="00563258" w:rsidRPr="006279A7" w:rsidDel="004048ED">
                <w:rPr>
                  <w:rStyle w:val="Hyperlink"/>
                </w:rPr>
              </w:r>
              <w:r w:rsidR="00563258" w:rsidRPr="006279A7" w:rsidDel="004048ED">
                <w:rPr>
                  <w:rStyle w:val="Hyperlink"/>
                </w:rPr>
                <w:fldChar w:fldCharType="separate"/>
              </w:r>
              <w:r w:rsidR="00563258" w:rsidRPr="006279A7" w:rsidDel="004048ED">
                <w:rPr>
                  <w:rStyle w:val="Hyperlink"/>
                </w:rPr>
                <w:delText>http://www.ietf.org/internet-drafts/draft-ietf-ipsec-ciph-aes-cbc-04.txt</w:delText>
              </w:r>
              <w:r w:rsidR="00563258" w:rsidRPr="006279A7" w:rsidDel="004048ED">
                <w:rPr>
                  <w:rStyle w:val="Hyperlink"/>
                </w:rPr>
                <w:fldChar w:fldCharType="end"/>
              </w:r>
            </w:del>
          </w:p>
        </w:tc>
      </w:tr>
      <w:tr w:rsidR="00563258" w:rsidRPr="004A32AB" w14:paraId="736DA93C" w14:textId="77777777">
        <w:tc>
          <w:tcPr>
            <w:tcW w:w="0" w:type="auto"/>
          </w:tcPr>
          <w:p w14:paraId="264B25CD" w14:textId="77777777" w:rsidR="00563258" w:rsidRPr="004A32AB" w:rsidRDefault="00563258">
            <w:pPr>
              <w:spacing w:after="0"/>
              <w:rPr>
                <w:color w:val="000000"/>
              </w:rPr>
            </w:pPr>
            <w:r w:rsidRPr="004A32AB">
              <w:rPr>
                <w:color w:val="000000"/>
              </w:rPr>
              <w:t>[RFC 2451]</w:t>
            </w:r>
          </w:p>
        </w:tc>
        <w:tc>
          <w:tcPr>
            <w:tcW w:w="0" w:type="auto"/>
          </w:tcPr>
          <w:p w14:paraId="2BF5ED36" w14:textId="77777777" w:rsidR="00563258" w:rsidRPr="004A32AB" w:rsidRDefault="00563258">
            <w:pPr>
              <w:pStyle w:val="BodyText2"/>
              <w:spacing w:after="0" w:line="240" w:lineRule="auto"/>
              <w:rPr>
                <w:color w:val="000000"/>
              </w:rPr>
            </w:pPr>
            <w:r w:rsidRPr="004A32AB">
              <w:rPr>
                <w:color w:val="000000"/>
              </w:rPr>
              <w:t>The ESP CBC-Mode Cipher Algorithms</w:t>
            </w:r>
          </w:p>
          <w:p w14:paraId="149A02E4" w14:textId="77777777" w:rsidR="00563258" w:rsidRPr="004A32AB" w:rsidRDefault="00000000">
            <w:pPr>
              <w:pStyle w:val="BodyText2"/>
              <w:spacing w:after="0" w:line="240" w:lineRule="auto"/>
              <w:rPr>
                <w:u w:val="single"/>
              </w:rPr>
            </w:pPr>
            <w:hyperlink r:id="rId28" w:history="1">
              <w:r w:rsidR="00563258" w:rsidRPr="004A32AB">
                <w:rPr>
                  <w:rStyle w:val="Hyperlink"/>
                </w:rPr>
                <w:t>http://www.ietf.org/rfc/rfc2451.txt</w:t>
              </w:r>
            </w:hyperlink>
          </w:p>
        </w:tc>
      </w:tr>
      <w:tr w:rsidR="00563258" w:rsidRPr="004A32AB" w14:paraId="4FD329C5" w14:textId="77777777">
        <w:tc>
          <w:tcPr>
            <w:tcW w:w="0" w:type="auto"/>
          </w:tcPr>
          <w:p w14:paraId="51025CC8" w14:textId="77777777" w:rsidR="00563258" w:rsidRPr="004A32AB" w:rsidRDefault="00563258">
            <w:pPr>
              <w:spacing w:after="0"/>
              <w:rPr>
                <w:color w:val="000000"/>
              </w:rPr>
            </w:pPr>
            <w:r w:rsidRPr="004A32AB">
              <w:rPr>
                <w:color w:val="000000"/>
              </w:rPr>
              <w:t>[RFC 2246]</w:t>
            </w:r>
          </w:p>
        </w:tc>
        <w:tc>
          <w:tcPr>
            <w:tcW w:w="0" w:type="auto"/>
          </w:tcPr>
          <w:p w14:paraId="62AE3367"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4FF6F2F3" w14:textId="77777777" w:rsidR="00563258" w:rsidRPr="004A32AB" w:rsidRDefault="00000000">
            <w:pPr>
              <w:pStyle w:val="BodyText2"/>
              <w:spacing w:after="0" w:line="240" w:lineRule="auto"/>
              <w:rPr>
                <w:color w:val="000000"/>
              </w:rPr>
            </w:pPr>
            <w:hyperlink r:id="rId29" w:history="1">
              <w:r w:rsidR="00563258" w:rsidRPr="004A32AB">
                <w:rPr>
                  <w:rStyle w:val="Hyperlink"/>
                </w:rPr>
                <w:t>ftp://ftp.rfc-editor.org/in-notes/rfc2246.txt</w:t>
              </w:r>
            </w:hyperlink>
          </w:p>
        </w:tc>
      </w:tr>
      <w:tr w:rsidR="00563258" w:rsidRPr="004A32AB" w14:paraId="659D1BBB" w14:textId="77777777">
        <w:trPr>
          <w:trHeight w:val="557"/>
        </w:trPr>
        <w:tc>
          <w:tcPr>
            <w:tcW w:w="0" w:type="auto"/>
          </w:tcPr>
          <w:p w14:paraId="72F64E12" w14:textId="77777777" w:rsidR="00563258" w:rsidRPr="004A32AB" w:rsidRDefault="00563258">
            <w:pPr>
              <w:spacing w:after="0"/>
              <w:rPr>
                <w:color w:val="000000"/>
              </w:rPr>
            </w:pPr>
            <w:r w:rsidRPr="004A32AB">
              <w:rPr>
                <w:color w:val="000000"/>
              </w:rPr>
              <w:t>[RFC 3546]</w:t>
            </w:r>
          </w:p>
        </w:tc>
        <w:tc>
          <w:tcPr>
            <w:tcW w:w="0" w:type="auto"/>
          </w:tcPr>
          <w:p w14:paraId="6E1DEAC4"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0CC46681" w14:textId="77777777" w:rsidR="00563258" w:rsidRPr="004A32AB" w:rsidRDefault="00000000">
            <w:pPr>
              <w:pStyle w:val="BodyText2"/>
              <w:spacing w:after="0" w:line="240" w:lineRule="auto"/>
              <w:rPr>
                <w:color w:val="000000"/>
              </w:rPr>
            </w:pPr>
            <w:hyperlink r:id="rId30" w:history="1">
              <w:r w:rsidR="00563258" w:rsidRPr="004A32AB">
                <w:rPr>
                  <w:rStyle w:val="Hyperlink"/>
                </w:rPr>
                <w:t>ftp://ftp.rfc-editor.org/in-notes/rfc3546.txt</w:t>
              </w:r>
            </w:hyperlink>
          </w:p>
        </w:tc>
      </w:tr>
      <w:tr w:rsidR="00563258" w:rsidRPr="004A32AB" w14:paraId="452D1F4B" w14:textId="77777777">
        <w:tc>
          <w:tcPr>
            <w:tcW w:w="0" w:type="auto"/>
          </w:tcPr>
          <w:p w14:paraId="573DCFF7" w14:textId="77777777" w:rsidR="00563258" w:rsidRPr="004A32AB" w:rsidRDefault="00563258">
            <w:pPr>
              <w:spacing w:after="0"/>
              <w:rPr>
                <w:color w:val="000000"/>
              </w:rPr>
            </w:pPr>
            <w:r w:rsidRPr="004A32AB">
              <w:rPr>
                <w:color w:val="000000"/>
              </w:rPr>
              <w:t>[SSL V3]</w:t>
            </w:r>
          </w:p>
        </w:tc>
        <w:tc>
          <w:tcPr>
            <w:tcW w:w="0" w:type="auto"/>
          </w:tcPr>
          <w:p w14:paraId="79601A4F"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76DE31E5" w14:textId="77777777" w:rsidR="00563258" w:rsidRPr="004A32AB" w:rsidRDefault="00000000">
            <w:pPr>
              <w:pStyle w:val="BodyText2"/>
              <w:spacing w:after="0" w:line="240" w:lineRule="auto"/>
              <w:rPr>
                <w:color w:val="000000"/>
              </w:rPr>
            </w:pPr>
            <w:hyperlink r:id="rId31" w:history="1">
              <w:r w:rsidR="00563258" w:rsidRPr="004A32AB">
                <w:rPr>
                  <w:rStyle w:val="Hyperlink"/>
                </w:rPr>
                <w:t>http://wp.netscape.com/eng/ssl3/</w:t>
              </w:r>
            </w:hyperlink>
          </w:p>
        </w:tc>
      </w:tr>
      <w:tr w:rsidR="00563258" w:rsidRPr="004A32AB" w14:paraId="0B60EA88" w14:textId="77777777">
        <w:tc>
          <w:tcPr>
            <w:tcW w:w="0" w:type="auto"/>
          </w:tcPr>
          <w:p w14:paraId="6F1658E2" w14:textId="48D33919" w:rsidR="00563258" w:rsidRPr="004A32AB" w:rsidRDefault="00563258">
            <w:pPr>
              <w:spacing w:after="0"/>
              <w:rPr>
                <w:color w:val="000000"/>
              </w:rPr>
            </w:pPr>
            <w:r w:rsidRPr="004A32AB">
              <w:t>[</w:t>
            </w:r>
            <w:ins w:id="48" w:author="32.371_CR0007R1_(Rel-16)_TEI15" w:date="2024-09-06T14:43:00Z">
              <w:r w:rsidR="004048ED" w:rsidRPr="004048ED">
                <w:t>RFC 4251</w:t>
              </w:r>
            </w:ins>
            <w:del w:id="49" w:author="32.371_CR0007R1_(Rel-16)_TEI15" w:date="2024-09-06T14:43:00Z">
              <w:r w:rsidRPr="004A32AB" w:rsidDel="004048ED">
                <w:delText>SSH-ARCH</w:delText>
              </w:r>
            </w:del>
            <w:r w:rsidRPr="004A32AB">
              <w:t>]</w:t>
            </w:r>
          </w:p>
        </w:tc>
        <w:tc>
          <w:tcPr>
            <w:tcW w:w="0" w:type="auto"/>
          </w:tcPr>
          <w:p w14:paraId="2AD60C94" w14:textId="77777777" w:rsidR="004048ED" w:rsidRPr="00636B35" w:rsidRDefault="004048ED" w:rsidP="004048ED">
            <w:pPr>
              <w:spacing w:after="0"/>
              <w:rPr>
                <w:ins w:id="50" w:author="32.371_CR0007R1_(Rel-16)_TEI15" w:date="2024-09-06T14:43:00Z"/>
              </w:rPr>
            </w:pPr>
            <w:ins w:id="51" w:author="32.371_CR0007R1_(Rel-16)_TEI15" w:date="2024-09-06T14:43:00Z">
              <w:r w:rsidRPr="00636B35">
                <w:t xml:space="preserve">ETF RFC 4251, "The Secure Shell (SSH) Protocol Architecture" </w:t>
              </w:r>
            </w:ins>
          </w:p>
          <w:p w14:paraId="475CD1BC" w14:textId="7B2481C6" w:rsidR="00563258" w:rsidRPr="00636B35" w:rsidDel="004048ED" w:rsidRDefault="00636B35" w:rsidP="004048ED">
            <w:pPr>
              <w:spacing w:after="0"/>
              <w:rPr>
                <w:del w:id="52" w:author="32.371_CR0007R1_(Rel-16)_TEI15" w:date="2024-09-06T14:43:00Z"/>
                <w:rStyle w:val="Hyperlink"/>
              </w:rPr>
            </w:pPr>
            <w:ins w:id="53" w:author="32.422_CR0473_(Rel-17)_TEI16" w:date="2024-09-20T16:18:00Z">
              <w:r>
                <w:rPr>
                  <w:rStyle w:val="Hyperlink"/>
                  <w:b/>
                </w:rPr>
                <w:fldChar w:fldCharType="begin"/>
              </w:r>
              <w:r>
                <w:rPr>
                  <w:rStyle w:val="Hyperlink"/>
                  <w:b/>
                </w:rPr>
                <w:instrText>HYPERLINK "https://www.rfc-editor.org/rfc/rfc4251.txt"</w:instrText>
              </w:r>
              <w:r>
                <w:rPr>
                  <w:rStyle w:val="Hyperlink"/>
                  <w:b/>
                </w:rPr>
              </w:r>
              <w:r>
                <w:rPr>
                  <w:rStyle w:val="Hyperlink"/>
                  <w:b/>
                </w:rPr>
                <w:fldChar w:fldCharType="separate"/>
              </w:r>
              <w:r w:rsidR="004048ED" w:rsidRPr="00636B35">
                <w:rPr>
                  <w:rStyle w:val="Hyperlink"/>
                </w:rPr>
                <w:t>https://www.rfc-editor.org/rfc/rfc4251.txt</w:t>
              </w:r>
              <w:r>
                <w:rPr>
                  <w:rStyle w:val="Hyperlink"/>
                  <w:b/>
                </w:rPr>
                <w:fldChar w:fldCharType="end"/>
              </w:r>
            </w:ins>
            <w:del w:id="54" w:author="32.371_CR0007R1_(Rel-16)_TEI15" w:date="2024-09-06T14:43:00Z">
              <w:r w:rsidR="00563258" w:rsidRPr="00636B35" w:rsidDel="004048ED">
                <w:rPr>
                  <w:rStyle w:val="Hyperlink"/>
                </w:rPr>
                <w:delText xml:space="preserve">Ylonen, T., "SSH Protocol Architecture", I-D draft-ietf-architecture-15.txt, Oct 2003. </w:delText>
              </w:r>
            </w:del>
          </w:p>
          <w:p w14:paraId="4EE6E80C" w14:textId="5A1D230A" w:rsidR="00563258" w:rsidRPr="00636B35" w:rsidRDefault="00563258">
            <w:pPr>
              <w:pStyle w:val="Caption"/>
              <w:spacing w:before="0" w:after="0"/>
              <w:rPr>
                <w:rStyle w:val="Hyperlink"/>
                <w:b w:val="0"/>
              </w:rPr>
            </w:pPr>
            <w:del w:id="55" w:author="32.371_CR0007R1_(Rel-16)_TEI15" w:date="2024-09-06T14:43:00Z">
              <w:r w:rsidRPr="00636B35" w:rsidDel="004048ED">
                <w:rPr>
                  <w:rStyle w:val="Hyperlink"/>
                  <w:b w:val="0"/>
                </w:rPr>
                <w:fldChar w:fldCharType="begin"/>
              </w:r>
              <w:r w:rsidRPr="00636B35" w:rsidDel="004048ED">
                <w:rPr>
                  <w:rStyle w:val="Hyperlink"/>
                  <w:b w:val="0"/>
                </w:rPr>
                <w:delInstrText xml:space="preserve"> HYPERLINK "http://www.ietf.org/internet-drafts/draft-ietf-secsh-architecture-15.txt" </w:delInstrText>
              </w:r>
              <w:r w:rsidRPr="00636B35" w:rsidDel="004048ED">
                <w:rPr>
                  <w:rStyle w:val="Hyperlink"/>
                  <w:b w:val="0"/>
                </w:rPr>
              </w:r>
              <w:r w:rsidRPr="00636B35" w:rsidDel="004048ED">
                <w:rPr>
                  <w:rStyle w:val="Hyperlink"/>
                  <w:b w:val="0"/>
                </w:rPr>
                <w:fldChar w:fldCharType="separate"/>
              </w:r>
              <w:r w:rsidRPr="00636B35" w:rsidDel="004048ED">
                <w:rPr>
                  <w:rStyle w:val="Hyperlink"/>
                  <w:b w:val="0"/>
                </w:rPr>
                <w:delText>http://www.ietf.org/internet-drafts/draft-ietf-secsh-architecture-15.txt</w:delText>
              </w:r>
              <w:r w:rsidRPr="00636B35" w:rsidDel="004048ED">
                <w:rPr>
                  <w:rStyle w:val="Hyperlink"/>
                  <w:b w:val="0"/>
                </w:rPr>
                <w:fldChar w:fldCharType="end"/>
              </w:r>
            </w:del>
          </w:p>
        </w:tc>
      </w:tr>
      <w:tr w:rsidR="00563258" w:rsidRPr="004A32AB" w14:paraId="4D641254" w14:textId="77777777">
        <w:tc>
          <w:tcPr>
            <w:tcW w:w="0" w:type="auto"/>
          </w:tcPr>
          <w:p w14:paraId="2012128A" w14:textId="7B3BCE4B" w:rsidR="00563258" w:rsidRPr="004A32AB" w:rsidRDefault="00563258">
            <w:pPr>
              <w:spacing w:after="0"/>
            </w:pPr>
            <w:r w:rsidRPr="004A32AB">
              <w:t>[</w:t>
            </w:r>
            <w:ins w:id="56" w:author="32.371_CR0007R1_(Rel-16)_TEI15" w:date="2024-09-06T14:43:00Z">
              <w:r w:rsidR="004048ED" w:rsidRPr="004048ED">
                <w:t>RFC 4253</w:t>
              </w:r>
            </w:ins>
            <w:del w:id="57" w:author="32.371_CR0007R1_(Rel-16)_TEI15" w:date="2024-09-06T14:43:00Z">
              <w:r w:rsidRPr="004A32AB" w:rsidDel="004048ED">
                <w:delText>SSH-TRANS</w:delText>
              </w:r>
            </w:del>
            <w:r w:rsidRPr="004A32AB">
              <w:t>]</w:t>
            </w:r>
          </w:p>
        </w:tc>
        <w:tc>
          <w:tcPr>
            <w:tcW w:w="0" w:type="auto"/>
          </w:tcPr>
          <w:p w14:paraId="21A26EF3" w14:textId="77777777" w:rsidR="004048ED" w:rsidRDefault="004048ED" w:rsidP="004048ED">
            <w:pPr>
              <w:spacing w:after="0"/>
              <w:rPr>
                <w:ins w:id="58" w:author="32.371_CR0007R1_(Rel-16)_TEI15" w:date="2024-09-06T14:43:00Z"/>
              </w:rPr>
            </w:pPr>
            <w:ins w:id="59" w:author="32.371_CR0007R1_(Rel-16)_TEI15" w:date="2024-09-06T14:43:00Z">
              <w:r>
                <w:t>IETF RFC 4253, "The Secure Shell (SSH) Transport Layer Protocol"</w:t>
              </w:r>
            </w:ins>
          </w:p>
          <w:p w14:paraId="705DF546" w14:textId="2624C7AD" w:rsidR="00563258" w:rsidRPr="00413988" w:rsidDel="004048ED" w:rsidRDefault="00636B35" w:rsidP="004048ED">
            <w:pPr>
              <w:spacing w:after="0"/>
              <w:rPr>
                <w:del w:id="60" w:author="32.371_CR0007R1_(Rel-16)_TEI15" w:date="2024-09-06T14:43:00Z"/>
                <w:rStyle w:val="Hyperlink"/>
              </w:rPr>
            </w:pPr>
            <w:ins w:id="61" w:author="32.422_CR0473_(Rel-17)_TEI16" w:date="2024-09-20T16:18:00Z">
              <w:r>
                <w:rPr>
                  <w:rStyle w:val="Hyperlink"/>
                </w:rPr>
                <w:fldChar w:fldCharType="begin"/>
              </w:r>
              <w:r>
                <w:rPr>
                  <w:rStyle w:val="Hyperlink"/>
                </w:rPr>
                <w:instrText>HYPERLINK "https://www.rfc-editor.org/rfc/rfc4253.txt"</w:instrText>
              </w:r>
              <w:r>
                <w:rPr>
                  <w:rStyle w:val="Hyperlink"/>
                </w:rPr>
              </w:r>
              <w:r>
                <w:rPr>
                  <w:rStyle w:val="Hyperlink"/>
                </w:rPr>
                <w:fldChar w:fldCharType="separate"/>
              </w:r>
              <w:r w:rsidR="004048ED" w:rsidRPr="00636B35">
                <w:rPr>
                  <w:rStyle w:val="Hyperlink"/>
                </w:rPr>
                <w:t>https://www.rfc-editor.org/rfc/rfc4253.txt</w:t>
              </w:r>
              <w:r>
                <w:rPr>
                  <w:rStyle w:val="Hyperlink"/>
                </w:rPr>
                <w:fldChar w:fldCharType="end"/>
              </w:r>
            </w:ins>
            <w:del w:id="62" w:author="32.371_CR0007R1_(Rel-16)_TEI15" w:date="2024-09-06T14:43:00Z">
              <w:r w:rsidR="00563258" w:rsidRPr="00413988" w:rsidDel="004048ED">
                <w:rPr>
                  <w:rStyle w:val="Hyperlink"/>
                </w:rPr>
                <w:delText xml:space="preserve">Ylonen, T., "SSH Transport Layer Protocol", I-D draft-ietf-transport-17.txt, Oct 2003.  </w:delText>
              </w:r>
            </w:del>
          </w:p>
          <w:p w14:paraId="5F9760A9" w14:textId="085AE226" w:rsidR="00563258" w:rsidRPr="00413988" w:rsidRDefault="00563258">
            <w:pPr>
              <w:spacing w:after="0"/>
              <w:rPr>
                <w:rStyle w:val="Hyperlink"/>
              </w:rPr>
            </w:pPr>
            <w:del w:id="63" w:author="32.371_CR0007R1_(Rel-16)_TEI15" w:date="2024-09-06T14:43:00Z">
              <w:r w:rsidRPr="00413988" w:rsidDel="004048ED">
                <w:rPr>
                  <w:rStyle w:val="Hyperlink"/>
                </w:rPr>
                <w:fldChar w:fldCharType="begin"/>
              </w:r>
              <w:r w:rsidRPr="00413988" w:rsidDel="004048ED">
                <w:rPr>
                  <w:rStyle w:val="Hyperlink"/>
                </w:rPr>
                <w:delInstrText xml:space="preserve"> HYPERLINK "http://www.ietf.org/internet-drafts/draft-ietf-secsh-transport-17.txt" </w:delInstrText>
              </w:r>
              <w:r w:rsidRPr="00413988" w:rsidDel="004048ED">
                <w:rPr>
                  <w:rStyle w:val="Hyperlink"/>
                </w:rPr>
              </w:r>
              <w:r w:rsidRPr="00413988" w:rsidDel="004048ED">
                <w:rPr>
                  <w:rStyle w:val="Hyperlink"/>
                </w:rPr>
                <w:fldChar w:fldCharType="separate"/>
              </w:r>
              <w:r w:rsidRPr="00413988" w:rsidDel="004048ED">
                <w:rPr>
                  <w:rStyle w:val="Hyperlink"/>
                </w:rPr>
                <w:delText>http://www.ietf.org/internet-drafts/draft-ietf-secsh-transport-17.txt</w:delText>
              </w:r>
              <w:r w:rsidRPr="00413988" w:rsidDel="004048ED">
                <w:rPr>
                  <w:rStyle w:val="Hyperlink"/>
                </w:rPr>
                <w:fldChar w:fldCharType="end"/>
              </w:r>
            </w:del>
          </w:p>
        </w:tc>
      </w:tr>
      <w:tr w:rsidR="00563258" w:rsidRPr="004A32AB" w14:paraId="388F75C6" w14:textId="77777777">
        <w:tc>
          <w:tcPr>
            <w:tcW w:w="0" w:type="auto"/>
          </w:tcPr>
          <w:p w14:paraId="131FFFAD" w14:textId="6866AAF5" w:rsidR="00563258" w:rsidRPr="004A32AB" w:rsidRDefault="00563258">
            <w:pPr>
              <w:spacing w:after="0"/>
              <w:rPr>
                <w:color w:val="000000"/>
              </w:rPr>
            </w:pPr>
            <w:r w:rsidRPr="004A32AB">
              <w:t>[</w:t>
            </w:r>
            <w:ins w:id="64" w:author="32.371_CR0007R1_(Rel-16)_TEI15" w:date="2024-09-06T14:44:00Z">
              <w:r w:rsidR="004048ED" w:rsidRPr="004048ED">
                <w:t>RFC 4252</w:t>
              </w:r>
            </w:ins>
            <w:del w:id="65" w:author="32.371_CR0007R1_(Rel-16)_TEI15" w:date="2024-09-06T14:44:00Z">
              <w:r w:rsidRPr="004A32AB" w:rsidDel="004048ED">
                <w:delText>SSH-USERAUTH</w:delText>
              </w:r>
            </w:del>
            <w:r w:rsidRPr="004A32AB">
              <w:t>]</w:t>
            </w:r>
          </w:p>
        </w:tc>
        <w:tc>
          <w:tcPr>
            <w:tcW w:w="0" w:type="auto"/>
          </w:tcPr>
          <w:p w14:paraId="33B82089" w14:textId="77777777" w:rsidR="006940F6" w:rsidRDefault="006940F6" w:rsidP="006940F6">
            <w:pPr>
              <w:spacing w:after="0"/>
              <w:rPr>
                <w:ins w:id="66" w:author="32.371_CR0007R1_(Rel-16)_TEI15" w:date="2024-09-06T14:44:00Z"/>
              </w:rPr>
            </w:pPr>
            <w:ins w:id="67" w:author="32.371_CR0007R1_(Rel-16)_TEI15" w:date="2024-09-06T14:44:00Z">
              <w:r>
                <w:t>IETF RFC 4252 "The Secure Shell (SSH) Authentication Protocol"</w:t>
              </w:r>
            </w:ins>
          </w:p>
          <w:p w14:paraId="4DA05D8C" w14:textId="6EDAC7F1" w:rsidR="00563258" w:rsidRPr="00413988" w:rsidDel="006940F6" w:rsidRDefault="00636B35" w:rsidP="006940F6">
            <w:pPr>
              <w:spacing w:after="0"/>
              <w:rPr>
                <w:del w:id="68" w:author="32.371_CR0007R1_(Rel-16)_TEI15" w:date="2024-09-06T14:44:00Z"/>
                <w:rStyle w:val="Hyperlink"/>
              </w:rPr>
            </w:pPr>
            <w:ins w:id="69" w:author="32.422_CR0473_(Rel-17)_TEI16" w:date="2024-09-20T16:18:00Z">
              <w:r>
                <w:rPr>
                  <w:rStyle w:val="Hyperlink"/>
                </w:rPr>
                <w:fldChar w:fldCharType="begin"/>
              </w:r>
              <w:r>
                <w:rPr>
                  <w:rStyle w:val="Hyperlink"/>
                </w:rPr>
                <w:instrText>HYPERLINK "https://www.rfc-editor.org/rfc/rfc4252.txt"</w:instrText>
              </w:r>
              <w:r>
                <w:rPr>
                  <w:rStyle w:val="Hyperlink"/>
                </w:rPr>
              </w:r>
              <w:r>
                <w:rPr>
                  <w:rStyle w:val="Hyperlink"/>
                </w:rPr>
                <w:fldChar w:fldCharType="separate"/>
              </w:r>
              <w:r w:rsidR="006940F6" w:rsidRPr="00636B35">
                <w:rPr>
                  <w:rStyle w:val="Hyperlink"/>
                </w:rPr>
                <w:t>https://www.rfc-editor.org/rfc/rfc4252.txt</w:t>
              </w:r>
              <w:r>
                <w:rPr>
                  <w:rStyle w:val="Hyperlink"/>
                </w:rPr>
                <w:fldChar w:fldCharType="end"/>
              </w:r>
            </w:ins>
            <w:del w:id="70" w:author="32.371_CR0007R1_(Rel-16)_TEI15" w:date="2024-09-06T14:44:00Z">
              <w:r w:rsidR="00563258" w:rsidRPr="00413988" w:rsidDel="006940F6">
                <w:rPr>
                  <w:rStyle w:val="Hyperlink"/>
                </w:rPr>
                <w:delText xml:space="preserve">Ylonen, T., "SSH Authentication Protocol", I-D draft-ietf-userauth-18.txt, Sept 2002.  </w:delText>
              </w:r>
            </w:del>
          </w:p>
          <w:p w14:paraId="1C31AB90" w14:textId="7517F8FE" w:rsidR="00563258" w:rsidRPr="00413988" w:rsidRDefault="00563258">
            <w:pPr>
              <w:spacing w:after="0"/>
              <w:rPr>
                <w:rStyle w:val="Hyperlink"/>
              </w:rPr>
            </w:pPr>
            <w:del w:id="71" w:author="32.371_CR0007R1_(Rel-16)_TEI15" w:date="2024-09-06T14:44:00Z">
              <w:r w:rsidRPr="00413988" w:rsidDel="006940F6">
                <w:rPr>
                  <w:rStyle w:val="Hyperlink"/>
                </w:rPr>
                <w:fldChar w:fldCharType="begin"/>
              </w:r>
              <w:r w:rsidRPr="00413988" w:rsidDel="006940F6">
                <w:rPr>
                  <w:rStyle w:val="Hyperlink"/>
                </w:rPr>
                <w:delInstrText xml:space="preserve"> HYPERLINK "http://www.ietf.org/internet-drafts/draft-ietf-secsh-userauth-18.txt" </w:delInstrText>
              </w:r>
              <w:r w:rsidRPr="00413988" w:rsidDel="006940F6">
                <w:rPr>
                  <w:rStyle w:val="Hyperlink"/>
                </w:rPr>
              </w:r>
              <w:r w:rsidRPr="00413988" w:rsidDel="006940F6">
                <w:rPr>
                  <w:rStyle w:val="Hyperlink"/>
                </w:rPr>
                <w:fldChar w:fldCharType="separate"/>
              </w:r>
              <w:r w:rsidRPr="00413988" w:rsidDel="006940F6">
                <w:rPr>
                  <w:rStyle w:val="Hyperlink"/>
                </w:rPr>
                <w:delText>http://www.ietf.org/internet-drafts/draft-ietf-secsh-userauth-18.txt</w:delText>
              </w:r>
              <w:r w:rsidRPr="00413988" w:rsidDel="006940F6">
                <w:rPr>
                  <w:rStyle w:val="Hyperlink"/>
                </w:rPr>
                <w:fldChar w:fldCharType="end"/>
              </w:r>
            </w:del>
          </w:p>
        </w:tc>
      </w:tr>
      <w:tr w:rsidR="00563258" w:rsidRPr="004A32AB" w14:paraId="5BADA148" w14:textId="77777777">
        <w:tc>
          <w:tcPr>
            <w:tcW w:w="0" w:type="auto"/>
          </w:tcPr>
          <w:p w14:paraId="72A60B30" w14:textId="09FE5B87" w:rsidR="00563258" w:rsidRPr="004A32AB" w:rsidRDefault="00563258">
            <w:pPr>
              <w:spacing w:after="0"/>
              <w:rPr>
                <w:color w:val="000000"/>
              </w:rPr>
            </w:pPr>
            <w:r w:rsidRPr="004A32AB">
              <w:t>[</w:t>
            </w:r>
            <w:ins w:id="72" w:author="32.371_CR0007R1_(Rel-16)_TEI15" w:date="2024-09-06T14:44:00Z">
              <w:r w:rsidR="002E6C25" w:rsidRPr="002E6C25">
                <w:t>RFC 4254</w:t>
              </w:r>
            </w:ins>
            <w:del w:id="73" w:author="32.371_CR0007R1_(Rel-16)_TEI15" w:date="2024-09-06T14:44:00Z">
              <w:r w:rsidRPr="004A32AB" w:rsidDel="002E6C25">
                <w:delText>SSH-CONNECT</w:delText>
              </w:r>
            </w:del>
            <w:r w:rsidRPr="004A32AB">
              <w:t>]</w:t>
            </w:r>
          </w:p>
        </w:tc>
        <w:tc>
          <w:tcPr>
            <w:tcW w:w="0" w:type="auto"/>
          </w:tcPr>
          <w:p w14:paraId="4AE3C7A4" w14:textId="77777777" w:rsidR="002E6C25" w:rsidRDefault="002E6C25" w:rsidP="002E6C25">
            <w:pPr>
              <w:spacing w:after="0"/>
              <w:rPr>
                <w:ins w:id="74" w:author="32.371_CR0007R1_(Rel-16)_TEI15" w:date="2024-09-06T14:44:00Z"/>
              </w:rPr>
            </w:pPr>
            <w:ins w:id="75" w:author="32.371_CR0007R1_(Rel-16)_TEI15" w:date="2024-09-06T14:44:00Z">
              <w:r>
                <w:t>IETF RFC 4254, "The Secure Shell (SSH) Connection Protocol"</w:t>
              </w:r>
            </w:ins>
          </w:p>
          <w:p w14:paraId="67081D9B" w14:textId="73AE7FB8" w:rsidR="00563258" w:rsidRPr="00413988" w:rsidDel="002E6C25" w:rsidRDefault="00636B35" w:rsidP="002E6C25">
            <w:pPr>
              <w:spacing w:after="0"/>
              <w:rPr>
                <w:del w:id="76" w:author="32.371_CR0007R1_(Rel-16)_TEI15" w:date="2024-09-06T14:44:00Z"/>
                <w:rStyle w:val="Hyperlink"/>
              </w:rPr>
            </w:pPr>
            <w:ins w:id="77" w:author="32.422_CR0473_(Rel-17)_TEI16" w:date="2024-09-20T16:18:00Z">
              <w:r>
                <w:rPr>
                  <w:rStyle w:val="Hyperlink"/>
                </w:rPr>
                <w:fldChar w:fldCharType="begin"/>
              </w:r>
              <w:r>
                <w:rPr>
                  <w:rStyle w:val="Hyperlink"/>
                </w:rPr>
                <w:instrText>HYPERLINK "https://www.rfc-editor.org/rfc/rfc4254.txt"</w:instrText>
              </w:r>
              <w:r>
                <w:rPr>
                  <w:rStyle w:val="Hyperlink"/>
                </w:rPr>
              </w:r>
              <w:r>
                <w:rPr>
                  <w:rStyle w:val="Hyperlink"/>
                </w:rPr>
                <w:fldChar w:fldCharType="separate"/>
              </w:r>
              <w:r w:rsidR="002E6C25" w:rsidRPr="00636B35">
                <w:rPr>
                  <w:rStyle w:val="Hyperlink"/>
                </w:rPr>
                <w:t>https://www.rfc-editor.org/rfc/rfc4254.txt</w:t>
              </w:r>
              <w:r>
                <w:rPr>
                  <w:rStyle w:val="Hyperlink"/>
                </w:rPr>
                <w:fldChar w:fldCharType="end"/>
              </w:r>
            </w:ins>
            <w:del w:id="78" w:author="32.371_CR0007R1_(Rel-16)_TEI15" w:date="2024-09-06T14:44:00Z">
              <w:r w:rsidR="00563258" w:rsidRPr="00413988" w:rsidDel="002E6C25">
                <w:rPr>
                  <w:rStyle w:val="Hyperlink"/>
                </w:rPr>
                <w:delText>Ylonen, T., "SSH Connection Protocol", I-D draft-ietf-connect-18.txt, Oct 2003.</w:delText>
              </w:r>
            </w:del>
          </w:p>
          <w:p w14:paraId="3D64B62D" w14:textId="737AD900" w:rsidR="00563258" w:rsidRPr="00413988" w:rsidRDefault="00563258">
            <w:pPr>
              <w:spacing w:after="0"/>
              <w:rPr>
                <w:rStyle w:val="Hyperlink"/>
              </w:rPr>
            </w:pPr>
            <w:del w:id="79" w:author="32.371_CR0007R1_(Rel-16)_TEI15" w:date="2024-09-06T14:44:00Z">
              <w:r w:rsidRPr="00413988" w:rsidDel="002E6C25">
                <w:rPr>
                  <w:rStyle w:val="Hyperlink"/>
                </w:rPr>
                <w:fldChar w:fldCharType="begin"/>
              </w:r>
              <w:r w:rsidRPr="00413988" w:rsidDel="002E6C25">
                <w:rPr>
                  <w:rStyle w:val="Hyperlink"/>
                </w:rPr>
                <w:delInstrText xml:space="preserve"> HYPERLINK "http://www.ietf.org/internet-drafts/draft-ietf-secsh-connect-18.txt" </w:delInstrText>
              </w:r>
              <w:r w:rsidRPr="00413988" w:rsidDel="002E6C25">
                <w:rPr>
                  <w:rStyle w:val="Hyperlink"/>
                </w:rPr>
              </w:r>
              <w:r w:rsidRPr="00413988" w:rsidDel="002E6C25">
                <w:rPr>
                  <w:rStyle w:val="Hyperlink"/>
                </w:rPr>
                <w:fldChar w:fldCharType="separate"/>
              </w:r>
              <w:r w:rsidRPr="00413988" w:rsidDel="002E6C25">
                <w:rPr>
                  <w:rStyle w:val="Hyperlink"/>
                </w:rPr>
                <w:delText>http://www.ietf.org/internet-drafts/draft-ietf-secsh-connect-18.txt</w:delText>
              </w:r>
              <w:r w:rsidRPr="00413988" w:rsidDel="002E6C25">
                <w:rPr>
                  <w:rStyle w:val="Hyperlink"/>
                </w:rPr>
                <w:fldChar w:fldCharType="end"/>
              </w:r>
            </w:del>
          </w:p>
        </w:tc>
      </w:tr>
      <w:tr w:rsidR="00563258" w:rsidRPr="004A32AB" w14:paraId="0228A3F1" w14:textId="77777777">
        <w:trPr>
          <w:trHeight w:val="98"/>
        </w:trPr>
        <w:tc>
          <w:tcPr>
            <w:tcW w:w="0" w:type="auto"/>
          </w:tcPr>
          <w:p w14:paraId="2F112531" w14:textId="77777777" w:rsidR="00563258" w:rsidRPr="004A32AB" w:rsidRDefault="00563258">
            <w:pPr>
              <w:spacing w:after="0"/>
            </w:pPr>
            <w:r w:rsidRPr="004A32AB">
              <w:rPr>
                <w:color w:val="000000"/>
              </w:rPr>
              <w:t>[FIPS-46-3]</w:t>
            </w:r>
          </w:p>
        </w:tc>
        <w:tc>
          <w:tcPr>
            <w:tcW w:w="0" w:type="auto"/>
          </w:tcPr>
          <w:p w14:paraId="3FCCA111"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284BE1F8" w14:textId="77777777" w:rsidR="00563258" w:rsidRPr="004A32AB" w:rsidRDefault="00000000">
            <w:pPr>
              <w:spacing w:after="0"/>
            </w:pPr>
            <w:hyperlink r:id="rId32" w:history="1">
              <w:r w:rsidR="00563258" w:rsidRPr="004A32AB">
                <w:rPr>
                  <w:rStyle w:val="Hyperlink"/>
                </w:rPr>
                <w:t>http://csrc.nist.gov/publications/fips/fips46-3/fips46-3.pdf</w:t>
              </w:r>
            </w:hyperlink>
          </w:p>
        </w:tc>
      </w:tr>
      <w:tr w:rsidR="00563258" w:rsidRPr="004A32AB" w14:paraId="44E9BF2F" w14:textId="77777777">
        <w:trPr>
          <w:trHeight w:val="98"/>
        </w:trPr>
        <w:tc>
          <w:tcPr>
            <w:tcW w:w="0" w:type="auto"/>
          </w:tcPr>
          <w:p w14:paraId="6C25F48B" w14:textId="77777777" w:rsidR="00563258" w:rsidRPr="004A32AB" w:rsidRDefault="00563258">
            <w:pPr>
              <w:spacing w:after="0"/>
            </w:pPr>
            <w:r w:rsidRPr="004A32AB">
              <w:rPr>
                <w:color w:val="000000"/>
              </w:rPr>
              <w:t>[FIPS-197]</w:t>
            </w:r>
          </w:p>
        </w:tc>
        <w:tc>
          <w:tcPr>
            <w:tcW w:w="0" w:type="auto"/>
          </w:tcPr>
          <w:p w14:paraId="072367D8"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745390DF" w14:textId="77777777" w:rsidR="00563258" w:rsidRPr="004A32AB" w:rsidRDefault="00000000">
            <w:pPr>
              <w:spacing w:after="0"/>
            </w:pPr>
            <w:hyperlink r:id="rId33" w:history="1">
              <w:r w:rsidR="00563258" w:rsidRPr="004A32AB">
                <w:rPr>
                  <w:rStyle w:val="Hyperlink"/>
                </w:rPr>
                <w:t>http://csrc.nist.gov/publications/fips/fips197/fips-197.pdf</w:t>
              </w:r>
            </w:hyperlink>
          </w:p>
        </w:tc>
      </w:tr>
      <w:tr w:rsidR="00563258" w:rsidRPr="004A32AB" w14:paraId="7725DE27" w14:textId="77777777">
        <w:tc>
          <w:tcPr>
            <w:tcW w:w="0" w:type="auto"/>
          </w:tcPr>
          <w:p w14:paraId="565857CC" w14:textId="77777777" w:rsidR="00563258" w:rsidRPr="004A32AB" w:rsidRDefault="00563258">
            <w:pPr>
              <w:spacing w:after="0"/>
            </w:pPr>
            <w:r w:rsidRPr="004A32AB">
              <w:rPr>
                <w:color w:val="000000"/>
              </w:rPr>
              <w:t>[FIPS-197]</w:t>
            </w:r>
          </w:p>
        </w:tc>
        <w:tc>
          <w:tcPr>
            <w:tcW w:w="0" w:type="auto"/>
          </w:tcPr>
          <w:p w14:paraId="162D124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A22766B" w14:textId="77777777" w:rsidR="00563258" w:rsidRPr="004A32AB" w:rsidRDefault="00000000">
            <w:pPr>
              <w:spacing w:after="0"/>
            </w:pPr>
            <w:hyperlink r:id="rId34" w:history="1">
              <w:r w:rsidR="00563258" w:rsidRPr="004A32AB">
                <w:rPr>
                  <w:rStyle w:val="Hyperlink"/>
                </w:rPr>
                <w:t>http://csrc.nist.gov/publications/fips/fips197/fips-197.pdf</w:t>
              </w:r>
            </w:hyperlink>
          </w:p>
        </w:tc>
      </w:tr>
      <w:tr w:rsidR="00563258" w:rsidRPr="004A32AB" w14:paraId="33A0FE32" w14:textId="77777777">
        <w:tc>
          <w:tcPr>
            <w:tcW w:w="0" w:type="auto"/>
          </w:tcPr>
          <w:p w14:paraId="02C884F8" w14:textId="77777777" w:rsidR="00563258" w:rsidRPr="004A32AB" w:rsidRDefault="00563258">
            <w:pPr>
              <w:spacing w:after="0"/>
            </w:pPr>
            <w:r w:rsidRPr="004A32AB">
              <w:t>[RFC 2437]</w:t>
            </w:r>
          </w:p>
        </w:tc>
        <w:tc>
          <w:tcPr>
            <w:tcW w:w="0" w:type="auto"/>
          </w:tcPr>
          <w:p w14:paraId="61A1C8E0" w14:textId="77777777" w:rsidR="00563258" w:rsidRPr="004A32AB" w:rsidRDefault="00563258">
            <w:pPr>
              <w:spacing w:after="0"/>
            </w:pPr>
            <w:r w:rsidRPr="004A32AB">
              <w:t>PKCS #1: RSA Cryptography Specifications Version 2.0.  B. Kaliski, J. Staddon. October 1998</w:t>
            </w:r>
          </w:p>
          <w:p w14:paraId="16A42EB8" w14:textId="77777777" w:rsidR="00563258" w:rsidRPr="004A32AB" w:rsidRDefault="00000000">
            <w:pPr>
              <w:spacing w:after="0"/>
            </w:pPr>
            <w:hyperlink r:id="rId35" w:history="1">
              <w:r w:rsidR="00563258" w:rsidRPr="004A32AB">
                <w:rPr>
                  <w:rStyle w:val="Hyperlink"/>
                </w:rPr>
                <w:t>http://www.ietf.org/rfc/rfc2437.txt?number=2437</w:t>
              </w:r>
            </w:hyperlink>
          </w:p>
        </w:tc>
      </w:tr>
    </w:tbl>
    <w:p w14:paraId="4244843A" w14:textId="77777777" w:rsidR="00563258" w:rsidRPr="004A32AB" w:rsidRDefault="00563258" w:rsidP="005212C5">
      <w:pPr>
        <w:pStyle w:val="Heading8"/>
      </w:pPr>
      <w:r w:rsidRPr="004A32AB">
        <w:lastRenderedPageBreak/>
        <w:br w:type="page"/>
      </w:r>
      <w:bookmarkStart w:id="80" w:name="_Toc200703911"/>
      <w:r w:rsidR="00B57892" w:rsidRPr="004A32AB">
        <w:rPr>
          <w:lang w:eastAsia="zh-CN"/>
        </w:rPr>
        <w:lastRenderedPageBreak/>
        <w:t>Annex B (informative):</w:t>
      </w:r>
      <w:r w:rsidR="00B57892" w:rsidRPr="004A32AB">
        <w:rPr>
          <w:lang w:eastAsia="zh-CN"/>
        </w:rPr>
        <w:br/>
        <w:t>Firewalls f</w:t>
      </w:r>
      <w:r w:rsidRPr="004A32AB">
        <w:rPr>
          <w:lang w:eastAsia="zh-CN"/>
        </w:rPr>
        <w:t>or Network Security to Support Itf-N</w:t>
      </w:r>
      <w:bookmarkEnd w:id="80"/>
    </w:p>
    <w:p w14:paraId="59918A86" w14:textId="77777777" w:rsidR="00563258" w:rsidRPr="004A32AB" w:rsidRDefault="00563258">
      <w:r w:rsidRPr="004A32AB">
        <w:t>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Itf-N interface.  For the Itf-N interface, firewalls may be used to only allow traffic between the IRPManager and IRPAgent host machines to transit the firewall boundaries.  The addition of firewalls at the Itf-N interface helps provide “</w:t>
      </w:r>
      <w:r w:rsidR="004A32AB" w:rsidRPr="004A32AB">
        <w:t>defence</w:t>
      </w:r>
      <w:r w:rsidRPr="004A32AB">
        <w:t xml:space="preserve"> in depth” security whereby multiple security mechanisms are overlaid to achieve stronger security.</w:t>
      </w:r>
    </w:p>
    <w:p w14:paraId="3F7C0E45" w14:textId="77777777" w:rsidR="00563258" w:rsidRPr="004A32AB" w:rsidRDefault="00563258">
      <w:r w:rsidRPr="004A32AB">
        <w:t>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Itf-N interface as separate appliances at the IRPManager and IRPAgent host machines or may be provided as software on the host machines themselves.  Types of firewalls include static packet filtering, application layer, and state aware packet filtering firewalls.  Any of the firewall types may be used to provide protection for the Itf-N interface, and the choice will depend on particular customer needs and preferences.</w:t>
      </w:r>
    </w:p>
    <w:p w14:paraId="153C53DF"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466A4D94"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772F101D"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38A1135" w14:textId="77777777" w:rsidR="00563258" w:rsidRPr="004A32AB" w:rsidRDefault="00563258">
      <w:r w:rsidRPr="004A32AB">
        <w:t>When using firewalls as an additional security mechanism for the Itf-N interface, the firewalls should be configured to allow only communication between the IRPManager and the IRPAgent host machines.  Any other traffic on the network attempting to access the IRPManager or IRPAgent host machines should be denied.  This will isolate the IRPManager to IRPAgent network communications from other network traffic, thereby providing a layer of protection for these machines.</w:t>
      </w:r>
    </w:p>
    <w:p w14:paraId="42C31504" w14:textId="77777777" w:rsidR="00563258" w:rsidRPr="004A32AB" w:rsidRDefault="00563258">
      <w:r w:rsidRPr="004A32AB">
        <w:t>Note that providing firewalls may have system engineering and product impacts, and some applications may have to be made firewall aware.  Also note that firewalls will not protect against all security attacks such as an attacker spoofing legitimate IRPManager or IRPAgent packet information.</w:t>
      </w:r>
    </w:p>
    <w:p w14:paraId="510A1078" w14:textId="77777777" w:rsidR="00B57892" w:rsidRPr="004A32AB" w:rsidRDefault="00B57892" w:rsidP="00B57892">
      <w:pPr>
        <w:pStyle w:val="Heading8"/>
      </w:pPr>
      <w:r w:rsidRPr="004A32AB">
        <w:br w:type="page"/>
      </w:r>
      <w:bookmarkStart w:id="81" w:name="_Toc200703912"/>
      <w:r w:rsidRPr="004A32AB">
        <w:lastRenderedPageBreak/>
        <w:t>Annex C (informative):</w:t>
      </w:r>
      <w:r w:rsidRPr="004A32AB">
        <w:br/>
        <w:t>Change history</w:t>
      </w:r>
      <w:bookmarkEnd w:id="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0AA7C257" w14:textId="77777777" w:rsidTr="0087782D">
        <w:trPr>
          <w:cantSplit/>
        </w:trPr>
        <w:tc>
          <w:tcPr>
            <w:tcW w:w="5000" w:type="pct"/>
            <w:gridSpan w:val="9"/>
            <w:tcBorders>
              <w:bottom w:val="nil"/>
            </w:tcBorders>
            <w:shd w:val="solid" w:color="FFFFFF" w:fill="auto"/>
          </w:tcPr>
          <w:p w14:paraId="0A26B984" w14:textId="77777777" w:rsidR="00930692" w:rsidRPr="004A32AB" w:rsidRDefault="00930692" w:rsidP="00B20F47">
            <w:pPr>
              <w:pStyle w:val="TAL"/>
              <w:jc w:val="center"/>
              <w:rPr>
                <w:b/>
                <w:sz w:val="16"/>
              </w:rPr>
            </w:pPr>
            <w:r w:rsidRPr="004A32AB">
              <w:rPr>
                <w:b/>
              </w:rPr>
              <w:t>Change history</w:t>
            </w:r>
          </w:p>
        </w:tc>
      </w:tr>
      <w:tr w:rsidR="00930692" w:rsidRPr="004A32AB" w14:paraId="64232A6B" w14:textId="77777777" w:rsidTr="007E11E9">
        <w:tc>
          <w:tcPr>
            <w:tcW w:w="362" w:type="pct"/>
            <w:shd w:val="pct10" w:color="auto" w:fill="FFFFFF"/>
          </w:tcPr>
          <w:p w14:paraId="60D73EB9"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3C8E251C"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34327E36"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1020ABB2"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5067897B"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2F1207E8"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61C6090D"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0556134A"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522EB002" w14:textId="77777777" w:rsidR="00930692" w:rsidRPr="004A32AB" w:rsidRDefault="00930692" w:rsidP="00B20F47">
            <w:pPr>
              <w:pStyle w:val="TAL"/>
              <w:rPr>
                <w:b/>
                <w:sz w:val="16"/>
              </w:rPr>
            </w:pPr>
            <w:r w:rsidRPr="004A32AB">
              <w:rPr>
                <w:b/>
                <w:sz w:val="16"/>
              </w:rPr>
              <w:t>New</w:t>
            </w:r>
          </w:p>
        </w:tc>
      </w:tr>
      <w:tr w:rsidR="00930692" w:rsidRPr="004A32AB" w14:paraId="654AF257" w14:textId="77777777" w:rsidTr="007E11E9">
        <w:tc>
          <w:tcPr>
            <w:tcW w:w="362" w:type="pct"/>
            <w:shd w:val="solid" w:color="FFFFFF" w:fill="auto"/>
          </w:tcPr>
          <w:p w14:paraId="341F4814"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2F1CEEC0"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03FFFA2B"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0E2D02DD"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6FD39772"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2365F557"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1981C71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22BEEDC9"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11B4EF3F" w14:textId="77777777" w:rsidR="00930692" w:rsidRPr="004A32AB" w:rsidRDefault="00930692" w:rsidP="00B20F47">
            <w:pPr>
              <w:pStyle w:val="TAL"/>
              <w:rPr>
                <w:snapToGrid w:val="0"/>
                <w:sz w:val="16"/>
                <w:szCs w:val="16"/>
              </w:rPr>
            </w:pPr>
          </w:p>
        </w:tc>
      </w:tr>
      <w:tr w:rsidR="00930692" w:rsidRPr="004A32AB" w14:paraId="2F905BFA" w14:textId="77777777" w:rsidTr="007E11E9">
        <w:tc>
          <w:tcPr>
            <w:tcW w:w="362" w:type="pct"/>
            <w:shd w:val="solid" w:color="FFFFFF" w:fill="auto"/>
          </w:tcPr>
          <w:p w14:paraId="073FE520"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3945B738"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4292BAD5"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12164EE7"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7CDDBF5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620375FA"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39D1E956"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44F16933"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7C5DA503"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185406EB" w14:textId="77777777" w:rsidTr="007E11E9">
        <w:tc>
          <w:tcPr>
            <w:tcW w:w="362" w:type="pct"/>
            <w:shd w:val="clear" w:color="auto" w:fill="auto"/>
          </w:tcPr>
          <w:p w14:paraId="50255146"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42ABC0E6"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5214028F"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64B2FAF8"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4152DFD3"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2361726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6C6F9217"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0F447C09"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51572C87"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59AD3F75" w14:textId="77777777" w:rsidTr="007E11E9">
        <w:tc>
          <w:tcPr>
            <w:tcW w:w="362" w:type="pct"/>
            <w:shd w:val="clear" w:color="auto" w:fill="auto"/>
          </w:tcPr>
          <w:p w14:paraId="6A9A30F9"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3855A4DD"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48A2750C"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1B712122"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E10CBAC"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456279C6"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6DE6772B"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3D76AF72"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0D3587F3"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1BA3B56F" w14:textId="77777777" w:rsidTr="007E11E9">
        <w:tc>
          <w:tcPr>
            <w:tcW w:w="362" w:type="pct"/>
            <w:shd w:val="clear" w:color="auto" w:fill="auto"/>
          </w:tcPr>
          <w:p w14:paraId="66683E99"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48365E48"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68CBBCC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6B172411"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1CF9C54"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44AD41F8"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45C89FE2"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3CAA844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74A2910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33AD959B" w14:textId="77777777" w:rsidTr="007E11E9">
        <w:tc>
          <w:tcPr>
            <w:tcW w:w="362" w:type="pct"/>
            <w:shd w:val="clear" w:color="auto" w:fill="auto"/>
          </w:tcPr>
          <w:p w14:paraId="727413CD" w14:textId="77777777" w:rsidR="00BB3A49" w:rsidRPr="003A53B8" w:rsidRDefault="00BB3A49" w:rsidP="006D5560">
            <w:pPr>
              <w:pStyle w:val="TAL"/>
              <w:rPr>
                <w:sz w:val="16"/>
              </w:rPr>
            </w:pPr>
            <w:r>
              <w:rPr>
                <w:sz w:val="16"/>
              </w:rPr>
              <w:t>Mar 2007</w:t>
            </w:r>
          </w:p>
        </w:tc>
        <w:tc>
          <w:tcPr>
            <w:tcW w:w="357" w:type="pct"/>
            <w:shd w:val="clear" w:color="auto" w:fill="auto"/>
          </w:tcPr>
          <w:p w14:paraId="6A288D51" w14:textId="77777777" w:rsidR="00BB3A49" w:rsidRPr="003A53B8" w:rsidRDefault="00BB3A49" w:rsidP="006D5560">
            <w:pPr>
              <w:pStyle w:val="TAL"/>
              <w:rPr>
                <w:sz w:val="16"/>
              </w:rPr>
            </w:pPr>
            <w:r>
              <w:rPr>
                <w:sz w:val="16"/>
              </w:rPr>
              <w:t>SA_35</w:t>
            </w:r>
          </w:p>
        </w:tc>
        <w:tc>
          <w:tcPr>
            <w:tcW w:w="396" w:type="pct"/>
            <w:shd w:val="clear" w:color="auto" w:fill="auto"/>
          </w:tcPr>
          <w:p w14:paraId="30C2415B"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27520D3D"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11D29416"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5687C8F0"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32347AD3"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2258D01D"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4434ABBF"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59593DD1" w14:textId="77777777" w:rsidTr="007E11E9">
        <w:tc>
          <w:tcPr>
            <w:tcW w:w="362" w:type="pct"/>
            <w:shd w:val="clear" w:color="auto" w:fill="auto"/>
          </w:tcPr>
          <w:p w14:paraId="25511F45"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34296A3E"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33DD8DA3"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558F7A2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7C4D54F9"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3DC1C081"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D02EC01"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0424C5B9"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1C1F824"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1C1F892B" w14:textId="77777777" w:rsidTr="007E11E9">
        <w:tc>
          <w:tcPr>
            <w:tcW w:w="362" w:type="pct"/>
            <w:shd w:val="clear" w:color="auto" w:fill="auto"/>
          </w:tcPr>
          <w:p w14:paraId="4FA5525E"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1455B904"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37A79244"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32A2FCF1"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31CE72E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581B0173"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1F138A7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BB2FFF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2D11BA29"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47BCD5F5" w14:textId="77777777" w:rsidTr="007E11E9">
        <w:tc>
          <w:tcPr>
            <w:tcW w:w="362" w:type="pct"/>
            <w:shd w:val="clear" w:color="auto" w:fill="auto"/>
          </w:tcPr>
          <w:p w14:paraId="00DDFB09"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5EF43586"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59B64ACB"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41602F61"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220669B7"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6B12644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3B9DC69E"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2ED97889"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67F1F12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0A351682" w14:textId="77777777" w:rsidTr="007E11E9">
        <w:tc>
          <w:tcPr>
            <w:tcW w:w="362" w:type="pct"/>
            <w:shd w:val="clear" w:color="auto" w:fill="auto"/>
          </w:tcPr>
          <w:p w14:paraId="3268F6B7"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7FCD94BB"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0CCFCA5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931227"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172C16C5"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11724AA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68A790C8"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7F6A42DC"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2A93FBF1"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50BB40B3" w14:textId="77777777" w:rsidTr="007E11E9">
        <w:tc>
          <w:tcPr>
            <w:tcW w:w="362" w:type="pct"/>
            <w:shd w:val="clear" w:color="auto" w:fill="auto"/>
          </w:tcPr>
          <w:p w14:paraId="31AD376B"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5D33D491"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286EB092"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978881D"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600A876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0EF9E745"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2429FBE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79B1FC2C"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3C241EB8"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3D053058" w14:textId="77777777" w:rsidTr="007E11E9">
        <w:tc>
          <w:tcPr>
            <w:tcW w:w="362" w:type="pct"/>
            <w:tcBorders>
              <w:bottom w:val="single" w:sz="12" w:space="0" w:color="auto"/>
            </w:tcBorders>
            <w:shd w:val="clear" w:color="auto" w:fill="auto"/>
          </w:tcPr>
          <w:p w14:paraId="3AADF449"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3E816584"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0520605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461D500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6D934B7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46C32644"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479FD94B"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5A5FDCE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2AA953EB"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3E28D915" w14:textId="77777777" w:rsidTr="007E11E9">
        <w:tc>
          <w:tcPr>
            <w:tcW w:w="362" w:type="pct"/>
            <w:tcBorders>
              <w:top w:val="single" w:sz="12" w:space="0" w:color="auto"/>
              <w:bottom w:val="single" w:sz="12" w:space="0" w:color="auto"/>
            </w:tcBorders>
            <w:shd w:val="clear" w:color="auto" w:fill="auto"/>
          </w:tcPr>
          <w:p w14:paraId="0B1C6EDF"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5CD61EC0"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D669F5E"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04FC970B"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93B35D1"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1F8C954E"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6F4886E8"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4C6C6D9D"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76B5F946"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28409F24" w14:textId="77777777" w:rsidTr="007E11E9">
        <w:tc>
          <w:tcPr>
            <w:tcW w:w="362" w:type="pct"/>
            <w:tcBorders>
              <w:top w:val="single" w:sz="12" w:space="0" w:color="auto"/>
              <w:bottom w:val="single" w:sz="12" w:space="0" w:color="auto"/>
            </w:tcBorders>
            <w:shd w:val="clear" w:color="auto" w:fill="auto"/>
          </w:tcPr>
          <w:p w14:paraId="401CCEC6"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2C355B19"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5F4876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0FB528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49A1CA0"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748EB35"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53743C3A"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2D374D18"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3D956B42"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764DC6BF" w14:textId="77777777" w:rsidTr="007E11E9">
        <w:tc>
          <w:tcPr>
            <w:tcW w:w="362" w:type="pct"/>
            <w:tcBorders>
              <w:top w:val="single" w:sz="12" w:space="0" w:color="auto"/>
              <w:bottom w:val="single" w:sz="12" w:space="0" w:color="auto"/>
            </w:tcBorders>
            <w:shd w:val="clear" w:color="auto" w:fill="auto"/>
          </w:tcPr>
          <w:p w14:paraId="5225EB96"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13CBCC96"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0C7449F9"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44680C4"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FC6B897"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05A46D73"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10077A2B"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9E68F9A"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6D1FC176"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20CE8965"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0DCEE96E" w14:textId="77777777" w:rsidTr="002F29BE">
        <w:trPr>
          <w:cantSplit/>
        </w:trPr>
        <w:tc>
          <w:tcPr>
            <w:tcW w:w="9639" w:type="dxa"/>
            <w:gridSpan w:val="8"/>
            <w:tcBorders>
              <w:bottom w:val="nil"/>
            </w:tcBorders>
            <w:shd w:val="solid" w:color="FFFFFF" w:fill="auto"/>
          </w:tcPr>
          <w:p w14:paraId="2E79B2D9" w14:textId="77777777" w:rsidR="007E11E9" w:rsidRPr="00235394" w:rsidRDefault="007E11E9" w:rsidP="002F29BE">
            <w:pPr>
              <w:pStyle w:val="TAL"/>
              <w:jc w:val="center"/>
              <w:rPr>
                <w:b/>
                <w:sz w:val="16"/>
              </w:rPr>
            </w:pPr>
            <w:r w:rsidRPr="00235394">
              <w:rPr>
                <w:b/>
              </w:rPr>
              <w:t>Change history</w:t>
            </w:r>
          </w:p>
        </w:tc>
      </w:tr>
      <w:tr w:rsidR="007E11E9" w:rsidRPr="00235394" w14:paraId="2003EEB2" w14:textId="77777777" w:rsidTr="00CA76CB">
        <w:tc>
          <w:tcPr>
            <w:tcW w:w="800" w:type="dxa"/>
            <w:tcBorders>
              <w:bottom w:val="single" w:sz="12" w:space="0" w:color="auto"/>
            </w:tcBorders>
            <w:shd w:val="pct10" w:color="auto" w:fill="FFFFFF"/>
          </w:tcPr>
          <w:p w14:paraId="55DDD616"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3A6ADB84"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30742268" w14:textId="77777777" w:rsidR="007E11E9" w:rsidRPr="00235394" w:rsidRDefault="007E11E9" w:rsidP="002F29BE">
            <w:pPr>
              <w:pStyle w:val="TAL"/>
              <w:rPr>
                <w:b/>
                <w:sz w:val="16"/>
              </w:rPr>
            </w:pPr>
            <w:r w:rsidRPr="00235394">
              <w:rPr>
                <w:b/>
                <w:sz w:val="16"/>
              </w:rPr>
              <w:t>TDoc</w:t>
            </w:r>
          </w:p>
        </w:tc>
        <w:tc>
          <w:tcPr>
            <w:tcW w:w="425" w:type="dxa"/>
            <w:tcBorders>
              <w:bottom w:val="single" w:sz="12" w:space="0" w:color="auto"/>
            </w:tcBorders>
            <w:shd w:val="pct10" w:color="auto" w:fill="FFFFFF"/>
          </w:tcPr>
          <w:p w14:paraId="7258C63F"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52BA5041"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50A5A0B5"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7D132A73"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635070CA"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6AD2D32E" w14:textId="77777777" w:rsidTr="00CA76CB">
        <w:tc>
          <w:tcPr>
            <w:tcW w:w="800" w:type="dxa"/>
            <w:tcBorders>
              <w:top w:val="single" w:sz="12" w:space="0" w:color="auto"/>
              <w:bottom w:val="single" w:sz="12" w:space="0" w:color="auto"/>
            </w:tcBorders>
            <w:shd w:val="solid" w:color="FFFFFF" w:fill="auto"/>
          </w:tcPr>
          <w:p w14:paraId="51E8D910"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6CDC0FB4"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515364E0"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0751C237"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66946D7A"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6738D5AF"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0A6A77CA"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3182325C" w14:textId="77777777" w:rsidR="007E11E9" w:rsidRPr="007D6048" w:rsidRDefault="007E11E9" w:rsidP="002F29BE">
            <w:pPr>
              <w:pStyle w:val="TAC"/>
              <w:rPr>
                <w:sz w:val="16"/>
                <w:szCs w:val="16"/>
              </w:rPr>
            </w:pPr>
            <w:r>
              <w:rPr>
                <w:sz w:val="16"/>
                <w:szCs w:val="16"/>
              </w:rPr>
              <w:t>15.0.0</w:t>
            </w:r>
          </w:p>
        </w:tc>
      </w:tr>
      <w:tr w:rsidR="00CA76CB" w:rsidRPr="007D6048" w14:paraId="6F21A7E4" w14:textId="77777777" w:rsidTr="00E677CF">
        <w:tc>
          <w:tcPr>
            <w:tcW w:w="800" w:type="dxa"/>
            <w:tcBorders>
              <w:top w:val="single" w:sz="12" w:space="0" w:color="auto"/>
              <w:bottom w:val="single" w:sz="12" w:space="0" w:color="auto"/>
            </w:tcBorders>
            <w:shd w:val="solid" w:color="FFFFFF" w:fill="auto"/>
          </w:tcPr>
          <w:p w14:paraId="34FC6ACC"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5299DAEA"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37035CC"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2CCB771"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2A625EA"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B09873A"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795BAC6"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762B1DC3" w14:textId="77777777" w:rsidR="00CA76CB" w:rsidRPr="006127E8" w:rsidRDefault="00CA76CB" w:rsidP="002F29BE">
            <w:pPr>
              <w:pStyle w:val="TAC"/>
              <w:rPr>
                <w:bCs/>
                <w:sz w:val="16"/>
                <w:szCs w:val="16"/>
              </w:rPr>
            </w:pPr>
            <w:r w:rsidRPr="006127E8">
              <w:rPr>
                <w:bCs/>
                <w:sz w:val="16"/>
                <w:szCs w:val="16"/>
              </w:rPr>
              <w:t>16.0.0</w:t>
            </w:r>
          </w:p>
        </w:tc>
      </w:tr>
      <w:tr w:rsidR="00E677CF" w:rsidRPr="007D6048" w14:paraId="2B26821E" w14:textId="77777777" w:rsidTr="00CA76CB">
        <w:trPr>
          <w:ins w:id="82" w:author="32.371_CR0007R1_(Rel-16)_TEI15" w:date="2024-09-06T14:41:00Z"/>
        </w:trPr>
        <w:tc>
          <w:tcPr>
            <w:tcW w:w="800" w:type="dxa"/>
            <w:tcBorders>
              <w:top w:val="single" w:sz="12" w:space="0" w:color="auto"/>
            </w:tcBorders>
            <w:shd w:val="solid" w:color="FFFFFF" w:fill="auto"/>
          </w:tcPr>
          <w:p w14:paraId="62EC2A63" w14:textId="7F5A79C8" w:rsidR="00E677CF" w:rsidRDefault="00E677CF" w:rsidP="002F29BE">
            <w:pPr>
              <w:pStyle w:val="TAC"/>
              <w:rPr>
                <w:ins w:id="83" w:author="32.371_CR0007R1_(Rel-16)_TEI15" w:date="2024-09-06T14:41:00Z"/>
                <w:sz w:val="16"/>
                <w:szCs w:val="16"/>
              </w:rPr>
            </w:pPr>
            <w:ins w:id="84" w:author="32.371_CR0007R1_(Rel-16)_TEI15" w:date="2024-09-06T14:41:00Z">
              <w:r>
                <w:rPr>
                  <w:sz w:val="16"/>
                  <w:szCs w:val="16"/>
                </w:rPr>
                <w:t>2024-09</w:t>
              </w:r>
            </w:ins>
          </w:p>
        </w:tc>
        <w:tc>
          <w:tcPr>
            <w:tcW w:w="800" w:type="dxa"/>
            <w:tcBorders>
              <w:top w:val="single" w:sz="12" w:space="0" w:color="auto"/>
            </w:tcBorders>
            <w:shd w:val="solid" w:color="FFFFFF" w:fill="auto"/>
          </w:tcPr>
          <w:p w14:paraId="19230B82" w14:textId="4CFEF966" w:rsidR="00E677CF" w:rsidRDefault="00E677CF" w:rsidP="002F29BE">
            <w:pPr>
              <w:pStyle w:val="TAC"/>
              <w:rPr>
                <w:ins w:id="85" w:author="32.371_CR0007R1_(Rel-16)_TEI15" w:date="2024-09-06T14:41:00Z"/>
                <w:sz w:val="16"/>
                <w:szCs w:val="16"/>
              </w:rPr>
            </w:pPr>
            <w:ins w:id="86" w:author="32.371_CR0007R1_(Rel-16)_TEI15" w:date="2024-09-06T14:41:00Z">
              <w:r>
                <w:rPr>
                  <w:sz w:val="16"/>
                  <w:szCs w:val="16"/>
                </w:rPr>
                <w:t>SA#105</w:t>
              </w:r>
            </w:ins>
          </w:p>
        </w:tc>
        <w:tc>
          <w:tcPr>
            <w:tcW w:w="1094" w:type="dxa"/>
            <w:tcBorders>
              <w:top w:val="single" w:sz="12" w:space="0" w:color="auto"/>
            </w:tcBorders>
            <w:shd w:val="solid" w:color="FFFFFF" w:fill="auto"/>
          </w:tcPr>
          <w:p w14:paraId="707D3125" w14:textId="77777777" w:rsidR="00E677CF" w:rsidRDefault="00E677CF" w:rsidP="002F29BE">
            <w:pPr>
              <w:pStyle w:val="TAC"/>
              <w:rPr>
                <w:ins w:id="87" w:author="32.371_CR0007R1_(Rel-16)_TEI15" w:date="2024-09-06T14:41:00Z"/>
                <w:sz w:val="16"/>
                <w:szCs w:val="16"/>
              </w:rPr>
            </w:pPr>
          </w:p>
        </w:tc>
        <w:tc>
          <w:tcPr>
            <w:tcW w:w="425" w:type="dxa"/>
            <w:tcBorders>
              <w:top w:val="single" w:sz="12" w:space="0" w:color="auto"/>
            </w:tcBorders>
            <w:shd w:val="solid" w:color="FFFFFF" w:fill="auto"/>
          </w:tcPr>
          <w:p w14:paraId="0DD35E1E" w14:textId="6CB28EC0" w:rsidR="00E677CF" w:rsidRDefault="00E677CF" w:rsidP="002F29BE">
            <w:pPr>
              <w:pStyle w:val="TAL"/>
              <w:rPr>
                <w:ins w:id="88" w:author="32.371_CR0007R1_(Rel-16)_TEI15" w:date="2024-09-06T14:41:00Z"/>
                <w:sz w:val="16"/>
                <w:szCs w:val="16"/>
              </w:rPr>
            </w:pPr>
            <w:ins w:id="89" w:author="32.371_CR0007R1_(Rel-16)_TEI15" w:date="2024-09-06T14:41:00Z">
              <w:r>
                <w:rPr>
                  <w:sz w:val="16"/>
                  <w:szCs w:val="16"/>
                </w:rPr>
                <w:t>0007</w:t>
              </w:r>
            </w:ins>
          </w:p>
        </w:tc>
        <w:tc>
          <w:tcPr>
            <w:tcW w:w="425" w:type="dxa"/>
            <w:tcBorders>
              <w:top w:val="single" w:sz="12" w:space="0" w:color="auto"/>
            </w:tcBorders>
            <w:shd w:val="solid" w:color="FFFFFF" w:fill="auto"/>
          </w:tcPr>
          <w:p w14:paraId="00CE5A2D" w14:textId="191B4DA5" w:rsidR="00E677CF" w:rsidRDefault="00E677CF" w:rsidP="002F29BE">
            <w:pPr>
              <w:pStyle w:val="TAR"/>
              <w:rPr>
                <w:ins w:id="90" w:author="32.371_CR0007R1_(Rel-16)_TEI15" w:date="2024-09-06T14:41:00Z"/>
                <w:sz w:val="16"/>
                <w:szCs w:val="16"/>
              </w:rPr>
            </w:pPr>
            <w:ins w:id="91" w:author="32.371_CR0007R1_(Rel-16)_TEI15" w:date="2024-09-06T14:41:00Z">
              <w:r>
                <w:rPr>
                  <w:sz w:val="16"/>
                  <w:szCs w:val="16"/>
                </w:rPr>
                <w:t>1</w:t>
              </w:r>
            </w:ins>
          </w:p>
        </w:tc>
        <w:tc>
          <w:tcPr>
            <w:tcW w:w="425" w:type="dxa"/>
            <w:tcBorders>
              <w:top w:val="single" w:sz="12" w:space="0" w:color="auto"/>
            </w:tcBorders>
            <w:shd w:val="solid" w:color="FFFFFF" w:fill="auto"/>
          </w:tcPr>
          <w:p w14:paraId="07662972" w14:textId="477E6A03" w:rsidR="00E677CF" w:rsidRDefault="00E677CF" w:rsidP="002F29BE">
            <w:pPr>
              <w:pStyle w:val="TAC"/>
              <w:rPr>
                <w:ins w:id="92" w:author="32.371_CR0007R1_(Rel-16)_TEI15" w:date="2024-09-06T14:41:00Z"/>
                <w:sz w:val="16"/>
                <w:szCs w:val="16"/>
              </w:rPr>
            </w:pPr>
            <w:ins w:id="93" w:author="32.371_CR0007R1_(Rel-16)_TEI15" w:date="2024-09-06T14:41:00Z">
              <w:r>
                <w:rPr>
                  <w:sz w:val="16"/>
                  <w:szCs w:val="16"/>
                </w:rPr>
                <w:t>A</w:t>
              </w:r>
            </w:ins>
          </w:p>
        </w:tc>
        <w:tc>
          <w:tcPr>
            <w:tcW w:w="4962" w:type="dxa"/>
            <w:tcBorders>
              <w:top w:val="single" w:sz="12" w:space="0" w:color="auto"/>
            </w:tcBorders>
            <w:shd w:val="solid" w:color="FFFFFF" w:fill="auto"/>
          </w:tcPr>
          <w:p w14:paraId="7550BD9F" w14:textId="57B5E256" w:rsidR="00E677CF" w:rsidRDefault="00E677CF" w:rsidP="002F29BE">
            <w:pPr>
              <w:pStyle w:val="TAL"/>
              <w:rPr>
                <w:ins w:id="94" w:author="32.371_CR0007R1_(Rel-16)_TEI15" w:date="2024-09-06T14:41:00Z"/>
                <w:sz w:val="16"/>
                <w:szCs w:val="16"/>
              </w:rPr>
            </w:pPr>
            <w:ins w:id="95" w:author="32.371_CR0007R1_(Rel-16)_TEI15" w:date="2024-09-06T14:41:00Z">
              <w:r>
                <w:rPr>
                  <w:sz w:val="16"/>
                  <w:szCs w:val="16"/>
                </w:rPr>
                <w:t>Rel-16 CR 32.371 Update the IETF references to published RFCs</w:t>
              </w:r>
            </w:ins>
          </w:p>
        </w:tc>
        <w:tc>
          <w:tcPr>
            <w:tcW w:w="708" w:type="dxa"/>
            <w:tcBorders>
              <w:top w:val="single" w:sz="12" w:space="0" w:color="auto"/>
            </w:tcBorders>
            <w:shd w:val="solid" w:color="FFFFFF" w:fill="auto"/>
          </w:tcPr>
          <w:p w14:paraId="358785D8" w14:textId="77B8D0A2" w:rsidR="00E677CF" w:rsidRPr="006127E8" w:rsidRDefault="00E677CF" w:rsidP="002F29BE">
            <w:pPr>
              <w:pStyle w:val="TAC"/>
              <w:rPr>
                <w:ins w:id="96" w:author="32.371_CR0007R1_(Rel-16)_TEI15" w:date="2024-09-06T14:41:00Z"/>
                <w:bCs/>
                <w:sz w:val="16"/>
                <w:szCs w:val="16"/>
              </w:rPr>
            </w:pPr>
            <w:ins w:id="97" w:author="32.371_CR0007R1_(Rel-16)_TEI15" w:date="2024-09-06T14:41:00Z">
              <w:r>
                <w:rPr>
                  <w:bCs/>
                  <w:sz w:val="16"/>
                  <w:szCs w:val="16"/>
                </w:rPr>
                <w:t>16.1.0</w:t>
              </w:r>
            </w:ins>
          </w:p>
        </w:tc>
      </w:tr>
    </w:tbl>
    <w:p w14:paraId="7932BEF3" w14:textId="77777777" w:rsidR="000E67DA" w:rsidRDefault="000E67DA"/>
    <w:p w14:paraId="2AD46A7D"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47E22" w14:textId="77777777" w:rsidR="00A8608D" w:rsidRDefault="00A8608D">
      <w:r>
        <w:separator/>
      </w:r>
    </w:p>
  </w:endnote>
  <w:endnote w:type="continuationSeparator" w:id="0">
    <w:p w14:paraId="2BFCFE6D" w14:textId="77777777" w:rsidR="00A8608D" w:rsidRDefault="00A860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702F"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F278E" w14:textId="77777777" w:rsidR="00A8608D" w:rsidRDefault="00A8608D">
      <w:r>
        <w:separator/>
      </w:r>
    </w:p>
  </w:footnote>
  <w:footnote w:type="continuationSeparator" w:id="0">
    <w:p w14:paraId="194F46F3" w14:textId="77777777" w:rsidR="00A8608D" w:rsidRDefault="00A860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346C5" w14:textId="1B71966A"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636B35">
      <w:t>3GPP TS 32.371 V16.1.0 (2024-09)</w:t>
    </w:r>
    <w:r>
      <w:fldChar w:fldCharType="end"/>
    </w:r>
  </w:p>
  <w:p w14:paraId="146EDD98"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7C37C484" w14:textId="06CA4343" w:rsidR="00563258" w:rsidRDefault="00563258">
    <w:pPr>
      <w:pStyle w:val="Header"/>
      <w:framePr w:wrap="auto" w:vAnchor="text" w:hAnchor="margin" w:y="1"/>
      <w:widowControl/>
    </w:pPr>
    <w:r>
      <w:fldChar w:fldCharType="begin"/>
    </w:r>
    <w:r>
      <w:instrText xml:space="preserve"> STYLEREF ZGSM </w:instrText>
    </w:r>
    <w:r>
      <w:fldChar w:fldCharType="separate"/>
    </w:r>
    <w:r w:rsidR="00636B35">
      <w:t>Release 16</w:t>
    </w:r>
    <w:r>
      <w:fldChar w:fldCharType="end"/>
    </w:r>
  </w:p>
  <w:p w14:paraId="027AF3EB"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5"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8"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9"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0"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2"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0183094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8477559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15415330">
    <w:abstractNumId w:val="10"/>
  </w:num>
  <w:num w:numId="4" w16cid:durableId="1591817511">
    <w:abstractNumId w:val="4"/>
  </w:num>
  <w:num w:numId="5" w16cid:durableId="1532453021">
    <w:abstractNumId w:val="8"/>
  </w:num>
  <w:num w:numId="6" w16cid:durableId="676621040">
    <w:abstractNumId w:val="7"/>
  </w:num>
  <w:num w:numId="7" w16cid:durableId="917056627">
    <w:abstractNumId w:val="2"/>
  </w:num>
  <w:num w:numId="8" w16cid:durableId="1680810130">
    <w:abstractNumId w:val="15"/>
  </w:num>
  <w:num w:numId="9" w16cid:durableId="1218323648">
    <w:abstractNumId w:val="11"/>
  </w:num>
  <w:num w:numId="10" w16cid:durableId="625623749">
    <w:abstractNumId w:val="6"/>
  </w:num>
  <w:num w:numId="11" w16cid:durableId="945695795">
    <w:abstractNumId w:val="9"/>
  </w:num>
  <w:num w:numId="12" w16cid:durableId="1631978850">
    <w:abstractNumId w:val="5"/>
  </w:num>
  <w:num w:numId="13" w16cid:durableId="771437580">
    <w:abstractNumId w:val="1"/>
  </w:num>
  <w:num w:numId="14" w16cid:durableId="2102749458">
    <w:abstractNumId w:val="13"/>
  </w:num>
  <w:num w:numId="15" w16cid:durableId="393898380">
    <w:abstractNumId w:val="3"/>
  </w:num>
  <w:num w:numId="16" w16cid:durableId="1693989992">
    <w:abstractNumId w:val="14"/>
  </w:num>
  <w:num w:numId="17" w16cid:durableId="58060270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7R1_(Rel-16)_TEI15">
    <w15:presenceInfo w15:providerId="None" w15:userId="32.371_CR0007R1_(Rel-16)_TEI15"/>
  </w15:person>
  <w15:person w15:author="32.422_CR0473_(Rel-17)_TEI16">
    <w15:presenceInfo w15:providerId="None" w15:userId="32.422_CR0473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Q2NLE0tLAwNzY1MzVT0lEKTi0uzszPAykwrAUAIm3mxSwAAAA="/>
  </w:docVars>
  <w:rsids>
    <w:rsidRoot w:val="00AE4D56"/>
    <w:rsid w:val="00091FC8"/>
    <w:rsid w:val="00094CEF"/>
    <w:rsid w:val="000E67DA"/>
    <w:rsid w:val="0014511A"/>
    <w:rsid w:val="001C3A98"/>
    <w:rsid w:val="002121AF"/>
    <w:rsid w:val="00274E60"/>
    <w:rsid w:val="002E6C25"/>
    <w:rsid w:val="002F0131"/>
    <w:rsid w:val="002F29BE"/>
    <w:rsid w:val="00314142"/>
    <w:rsid w:val="00365F4D"/>
    <w:rsid w:val="0038195D"/>
    <w:rsid w:val="003970ED"/>
    <w:rsid w:val="003A2DC7"/>
    <w:rsid w:val="003C13FD"/>
    <w:rsid w:val="003F5496"/>
    <w:rsid w:val="003F7B60"/>
    <w:rsid w:val="004048ED"/>
    <w:rsid w:val="00413988"/>
    <w:rsid w:val="0042145A"/>
    <w:rsid w:val="004A32AB"/>
    <w:rsid w:val="004B2A90"/>
    <w:rsid w:val="00517105"/>
    <w:rsid w:val="005212C5"/>
    <w:rsid w:val="0052304A"/>
    <w:rsid w:val="00532C78"/>
    <w:rsid w:val="00563258"/>
    <w:rsid w:val="006127E8"/>
    <w:rsid w:val="00621A5C"/>
    <w:rsid w:val="006279A7"/>
    <w:rsid w:val="00636B35"/>
    <w:rsid w:val="00644FBC"/>
    <w:rsid w:val="00684C84"/>
    <w:rsid w:val="006940F6"/>
    <w:rsid w:val="006D5560"/>
    <w:rsid w:val="00737184"/>
    <w:rsid w:val="007872E2"/>
    <w:rsid w:val="007E11E9"/>
    <w:rsid w:val="007F42AF"/>
    <w:rsid w:val="008347B3"/>
    <w:rsid w:val="00846612"/>
    <w:rsid w:val="00863EBF"/>
    <w:rsid w:val="0087782D"/>
    <w:rsid w:val="008E0310"/>
    <w:rsid w:val="00916F0C"/>
    <w:rsid w:val="00930692"/>
    <w:rsid w:val="009A0732"/>
    <w:rsid w:val="009C4A29"/>
    <w:rsid w:val="00A65E10"/>
    <w:rsid w:val="00A8608D"/>
    <w:rsid w:val="00AA4850"/>
    <w:rsid w:val="00AB5E96"/>
    <w:rsid w:val="00AE4D56"/>
    <w:rsid w:val="00AE689D"/>
    <w:rsid w:val="00AE730D"/>
    <w:rsid w:val="00AF3312"/>
    <w:rsid w:val="00B20F47"/>
    <w:rsid w:val="00B4304A"/>
    <w:rsid w:val="00B57892"/>
    <w:rsid w:val="00BB3A49"/>
    <w:rsid w:val="00BF10E0"/>
    <w:rsid w:val="00C560E3"/>
    <w:rsid w:val="00CA5204"/>
    <w:rsid w:val="00CA76CB"/>
    <w:rsid w:val="00CE7BA6"/>
    <w:rsid w:val="00D2692B"/>
    <w:rsid w:val="00D43437"/>
    <w:rsid w:val="00E01A34"/>
    <w:rsid w:val="00E3647B"/>
    <w:rsid w:val="00E36548"/>
    <w:rsid w:val="00E611FE"/>
    <w:rsid w:val="00E677CF"/>
    <w:rsid w:val="00E960A2"/>
    <w:rsid w:val="00EC594B"/>
    <w:rsid w:val="00EE0673"/>
    <w:rsid w:val="00F34929"/>
    <w:rsid w:val="00F36829"/>
    <w:rsid w:val="00F679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hapeDefaults>
    <o:shapedefaults v:ext="edit" spidmax="1081"/>
    <o:shapelayout v:ext="edit">
      <o:idmap v:ext="edit" data="1"/>
    </o:shapelayout>
  </w:shapeDefaults>
  <w:decimalSymbol w:val=","/>
  <w:listSeparator w:val=";"/>
  <w14:docId w14:val="65F3EFDD"/>
  <w15:chartTrackingRefBased/>
  <w15:docId w15:val="{7B7CD13C-CF14-404D-901D-3767D5AE7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val="en-US" w:eastAsia="zh-CN"/>
    </w:rPr>
  </w:style>
  <w:style w:type="paragraph" w:customStyle="1" w:styleId="enumlev1">
    <w:name w:val="enumlev1"/>
    <w:basedOn w:val="Normal"/>
    <w:pPr>
      <w:tabs>
        <w:tab w:val="left" w:pos="397"/>
      </w:tabs>
      <w:spacing w:before="86" w:after="0"/>
      <w:ind w:left="397" w:hanging="397"/>
      <w:jc w:val="both"/>
    </w:pPr>
    <w:rPr>
      <w:lang w:val="en-US" w:eastAsia="zh-CN"/>
    </w:rPr>
  </w:style>
  <w:style w:type="character" w:customStyle="1" w:styleId="CharChar">
    <w:name w:val="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lang w:val="en-US"/>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val="en-GB"/>
    </w:rPr>
  </w:style>
  <w:style w:type="paragraph" w:styleId="Revision">
    <w:name w:val="Revision"/>
    <w:hidden/>
    <w:uiPriority w:val="99"/>
    <w:semiHidden/>
    <w:rsid w:val="00684C84"/>
    <w:rPr>
      <w:lang w:eastAsia="en-US"/>
    </w:rPr>
  </w:style>
  <w:style w:type="character" w:styleId="UnresolvedMention">
    <w:name w:val="Unresolved Mention"/>
    <w:uiPriority w:val="99"/>
    <w:semiHidden/>
    <w:unhideWhenUsed/>
    <w:rsid w:val="00636B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9624</Words>
  <Characters>54857</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353</CharactersWithSpaces>
  <SharedDoc>false</SharedDoc>
  <HyperlinkBase/>
  <HLinks>
    <vt:vector size="156" baseType="variant">
      <vt:variant>
        <vt:i4>6684727</vt:i4>
      </vt:variant>
      <vt:variant>
        <vt:i4>159</vt:i4>
      </vt:variant>
      <vt:variant>
        <vt:i4>0</vt:i4>
      </vt:variant>
      <vt:variant>
        <vt:i4>5</vt:i4>
      </vt:variant>
      <vt:variant>
        <vt:lpwstr>http://www.ietf.org/rfc/rfc2437.txt?number=2437</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6815777</vt:i4>
      </vt:variant>
      <vt:variant>
        <vt:i4>153</vt:i4>
      </vt:variant>
      <vt:variant>
        <vt:i4>0</vt:i4>
      </vt:variant>
      <vt:variant>
        <vt:i4>5</vt:i4>
      </vt:variant>
      <vt:variant>
        <vt:lpwstr>http://csrc.nist.gov/publications/fips/fips197/fips-197.pdf</vt:lpwstr>
      </vt:variant>
      <vt:variant>
        <vt:lpwstr/>
      </vt:variant>
      <vt:variant>
        <vt:i4>1638427</vt:i4>
      </vt:variant>
      <vt:variant>
        <vt:i4>150</vt:i4>
      </vt:variant>
      <vt:variant>
        <vt:i4>0</vt:i4>
      </vt:variant>
      <vt:variant>
        <vt:i4>5</vt:i4>
      </vt:variant>
      <vt:variant>
        <vt:lpwstr>http://csrc.nist.gov/publications/fips/fips46-3/fips46-3.pdf</vt:lpwstr>
      </vt:variant>
      <vt:variant>
        <vt:lpwstr/>
      </vt:variant>
      <vt:variant>
        <vt:i4>3342434</vt:i4>
      </vt:variant>
      <vt:variant>
        <vt:i4>147</vt:i4>
      </vt:variant>
      <vt:variant>
        <vt:i4>0</vt:i4>
      </vt:variant>
      <vt:variant>
        <vt:i4>5</vt:i4>
      </vt:variant>
      <vt:variant>
        <vt:lpwstr>http://www.ietf.org/internet-drafts/draft-ietf-secsh-connect-18.txt</vt:lpwstr>
      </vt:variant>
      <vt:variant>
        <vt:lpwstr/>
      </vt:variant>
      <vt:variant>
        <vt:i4>5767194</vt:i4>
      </vt:variant>
      <vt:variant>
        <vt:i4>144</vt:i4>
      </vt:variant>
      <vt:variant>
        <vt:i4>0</vt:i4>
      </vt:variant>
      <vt:variant>
        <vt:i4>5</vt:i4>
      </vt:variant>
      <vt:variant>
        <vt:lpwstr>http://www.ietf.org/internet-drafts/draft-ietf-secsh-userauth-18.txt</vt:lpwstr>
      </vt:variant>
      <vt:variant>
        <vt:lpwstr/>
      </vt:variant>
      <vt:variant>
        <vt:i4>5373969</vt:i4>
      </vt:variant>
      <vt:variant>
        <vt:i4>141</vt:i4>
      </vt:variant>
      <vt:variant>
        <vt:i4>0</vt:i4>
      </vt:variant>
      <vt:variant>
        <vt:i4>5</vt:i4>
      </vt:variant>
      <vt:variant>
        <vt:lpwstr>http://www.ietf.org/internet-drafts/draft-ietf-secsh-transport-17.txt</vt:lpwstr>
      </vt:variant>
      <vt:variant>
        <vt:lpwstr/>
      </vt:variant>
      <vt:variant>
        <vt:i4>5767195</vt:i4>
      </vt:variant>
      <vt:variant>
        <vt:i4>138</vt:i4>
      </vt:variant>
      <vt:variant>
        <vt:i4>0</vt:i4>
      </vt:variant>
      <vt:variant>
        <vt:i4>5</vt:i4>
      </vt:variant>
      <vt:variant>
        <vt:lpwstr>http://www.ietf.org/internet-drafts/draft-ietf-secsh-architecture-15.txt</vt:lpwstr>
      </vt:variant>
      <vt:variant>
        <vt:lpwstr/>
      </vt:variant>
      <vt:variant>
        <vt:i4>6029343</vt:i4>
      </vt:variant>
      <vt:variant>
        <vt:i4>135</vt:i4>
      </vt:variant>
      <vt:variant>
        <vt:i4>0</vt:i4>
      </vt:variant>
      <vt:variant>
        <vt:i4>5</vt:i4>
      </vt:variant>
      <vt:variant>
        <vt:lpwstr>http://wp.netscape.com/eng/ssl3/</vt:lpwstr>
      </vt:variant>
      <vt:variant>
        <vt:lpwstr/>
      </vt:variant>
      <vt:variant>
        <vt:i4>4980815</vt:i4>
      </vt:variant>
      <vt:variant>
        <vt:i4>132</vt:i4>
      </vt:variant>
      <vt:variant>
        <vt:i4>0</vt:i4>
      </vt:variant>
      <vt:variant>
        <vt:i4>5</vt:i4>
      </vt:variant>
      <vt:variant>
        <vt:lpwstr>ftp://ftp.rfc-editor.org/in-notes/rfc3546.txt</vt:lpwstr>
      </vt:variant>
      <vt:variant>
        <vt:lpwstr/>
      </vt:variant>
      <vt:variant>
        <vt:i4>5046344</vt:i4>
      </vt:variant>
      <vt:variant>
        <vt:i4>129</vt:i4>
      </vt:variant>
      <vt:variant>
        <vt:i4>0</vt:i4>
      </vt:variant>
      <vt:variant>
        <vt:i4>5</vt:i4>
      </vt:variant>
      <vt:variant>
        <vt:lpwstr>ftp://ftp.rfc-editor.org/in-notes/rfc2246.txt</vt:lpwstr>
      </vt:variant>
      <vt:variant>
        <vt:lpwstr/>
      </vt:variant>
      <vt:variant>
        <vt:i4>3866666</vt:i4>
      </vt:variant>
      <vt:variant>
        <vt:i4>126</vt:i4>
      </vt:variant>
      <vt:variant>
        <vt:i4>0</vt:i4>
      </vt:variant>
      <vt:variant>
        <vt:i4>5</vt:i4>
      </vt:variant>
      <vt:variant>
        <vt:lpwstr>http://www.ietf.org/rfc/rfc2451.txt</vt:lpwstr>
      </vt:variant>
      <vt:variant>
        <vt:lpwstr/>
      </vt:variant>
      <vt:variant>
        <vt:i4>4456471</vt:i4>
      </vt:variant>
      <vt:variant>
        <vt:i4>123</vt:i4>
      </vt:variant>
      <vt:variant>
        <vt:i4>0</vt:i4>
      </vt:variant>
      <vt:variant>
        <vt:i4>5</vt:i4>
      </vt:variant>
      <vt:variant>
        <vt:lpwstr>http://www.ietf.org/internet-drafts/draft-ietf-ipsec-ciph-aes-cbc-04.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6)</dc:subject>
  <dc:creator>MCC Support</dc:creator>
  <cp:keywords>UMTS, Management, Security</cp:keywords>
  <dc:description/>
  <cp:lastModifiedBy>32.422_CR0473_(Rel-17)_TEI16</cp:lastModifiedBy>
  <cp:revision>12</cp:revision>
  <cp:lastPrinted>2004-03-12T13:52:00Z</cp:lastPrinted>
  <dcterms:created xsi:type="dcterms:W3CDTF">2024-09-06T12:40:00Z</dcterms:created>
  <dcterms:modified xsi:type="dcterms:W3CDTF">2024-09-20T14:18:00Z</dcterms:modified>
</cp:coreProperties>
</file>